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F1C256F" w14:textId="107196F6" w:rsidR="00A9065B" w:rsidRPr="003027C9" w:rsidRDefault="002709B0" w:rsidP="00A9065B">
      <w:pPr>
        <w:jc w:val="center"/>
        <w:rPr>
          <w:rFonts w:asciiTheme="minorEastAsia" w:eastAsiaTheme="minorEastAsia" w:hAnsiTheme="minorEastAsia" w:cstheme="minorHAnsi"/>
          <w:b/>
          <w:sz w:val="52"/>
          <w:szCs w:val="52"/>
        </w:rPr>
      </w:pPr>
      <w:r>
        <w:rPr>
          <w:rFonts w:asciiTheme="minorEastAsia" w:eastAsiaTheme="minorEastAsia" w:hAnsiTheme="minorEastAsia" w:cstheme="minorHAnsi" w:hint="eastAsia"/>
          <w:b/>
          <w:sz w:val="52"/>
          <w:szCs w:val="52"/>
        </w:rPr>
        <w:t>背包</w:t>
      </w:r>
    </w:p>
    <w:p w14:paraId="27E6E650" w14:textId="77777777" w:rsidR="00D2716F" w:rsidRPr="003027C9" w:rsidRDefault="00D2716F" w:rsidP="00D2716F">
      <w:pPr>
        <w:rPr>
          <w:rFonts w:asciiTheme="minorEastAsia" w:eastAsiaTheme="minorEastAsia" w:hAnsiTheme="minorEastAsia" w:cstheme="minorHAnsi"/>
          <w:b/>
          <w:szCs w:val="21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230"/>
        <w:gridCol w:w="1464"/>
        <w:gridCol w:w="1155"/>
        <w:gridCol w:w="3411"/>
      </w:tblGrid>
      <w:tr w:rsidR="009D30FE" w:rsidRPr="003027C9" w14:paraId="3D0FCEA5" w14:textId="77777777" w:rsidTr="009D30FE">
        <w:trPr>
          <w:jc w:val="center"/>
        </w:trPr>
        <w:tc>
          <w:tcPr>
            <w:tcW w:w="1230" w:type="dxa"/>
            <w:shd w:val="solid" w:color="auto" w:fill="auto"/>
          </w:tcPr>
          <w:p w14:paraId="20077A0D" w14:textId="77777777" w:rsidR="009D30FE" w:rsidRPr="003027C9" w:rsidRDefault="009D30FE" w:rsidP="00F06515">
            <w:pPr>
              <w:rPr>
                <w:rFonts w:asciiTheme="minorEastAsia" w:eastAsiaTheme="minorEastAsia" w:hAnsiTheme="minorEastAsia" w:cstheme="minorHAnsi"/>
              </w:rPr>
            </w:pPr>
            <w:r w:rsidRPr="003027C9">
              <w:rPr>
                <w:rFonts w:asciiTheme="minorEastAsia" w:eastAsiaTheme="minorEastAsia" w:hAnsiTheme="minorEastAsia" w:cstheme="minorHAnsi"/>
              </w:rPr>
              <w:t>版本</w:t>
            </w:r>
          </w:p>
        </w:tc>
        <w:tc>
          <w:tcPr>
            <w:tcW w:w="1464" w:type="dxa"/>
            <w:shd w:val="solid" w:color="auto" w:fill="auto"/>
          </w:tcPr>
          <w:p w14:paraId="59E1FEDE" w14:textId="77777777" w:rsidR="009D30FE" w:rsidRPr="003027C9" w:rsidRDefault="009D30FE" w:rsidP="00F06515">
            <w:pPr>
              <w:rPr>
                <w:rFonts w:asciiTheme="minorEastAsia" w:eastAsiaTheme="minorEastAsia" w:hAnsiTheme="minorEastAsia" w:cstheme="minorHAnsi"/>
              </w:rPr>
            </w:pPr>
            <w:r w:rsidRPr="003027C9">
              <w:rPr>
                <w:rFonts w:asciiTheme="minorEastAsia" w:eastAsiaTheme="minorEastAsia" w:hAnsiTheme="minorEastAsia" w:cstheme="minorHAnsi"/>
              </w:rPr>
              <w:t>修改时间</w:t>
            </w:r>
          </w:p>
        </w:tc>
        <w:tc>
          <w:tcPr>
            <w:tcW w:w="1155" w:type="dxa"/>
            <w:shd w:val="solid" w:color="auto" w:fill="auto"/>
          </w:tcPr>
          <w:p w14:paraId="4DFB62B0" w14:textId="77777777" w:rsidR="009D30FE" w:rsidRPr="003027C9" w:rsidRDefault="009D30FE" w:rsidP="00F06515">
            <w:pPr>
              <w:rPr>
                <w:rFonts w:asciiTheme="minorEastAsia" w:eastAsiaTheme="minorEastAsia" w:hAnsiTheme="minorEastAsia" w:cstheme="minorHAnsi"/>
              </w:rPr>
            </w:pPr>
            <w:r w:rsidRPr="003027C9">
              <w:rPr>
                <w:rFonts w:asciiTheme="minorEastAsia" w:eastAsiaTheme="minorEastAsia" w:hAnsiTheme="minorEastAsia" w:cstheme="minorHAnsi"/>
              </w:rPr>
              <w:t>修订人</w:t>
            </w:r>
          </w:p>
        </w:tc>
        <w:tc>
          <w:tcPr>
            <w:tcW w:w="3411" w:type="dxa"/>
            <w:shd w:val="solid" w:color="auto" w:fill="auto"/>
          </w:tcPr>
          <w:p w14:paraId="4005E430" w14:textId="77777777" w:rsidR="009D30FE" w:rsidRPr="003027C9" w:rsidRDefault="009D30FE" w:rsidP="00F06515">
            <w:pPr>
              <w:rPr>
                <w:rFonts w:asciiTheme="minorEastAsia" w:eastAsiaTheme="minorEastAsia" w:hAnsiTheme="minorEastAsia" w:cstheme="minorHAnsi"/>
              </w:rPr>
            </w:pPr>
            <w:r w:rsidRPr="003027C9">
              <w:rPr>
                <w:rFonts w:asciiTheme="minorEastAsia" w:eastAsiaTheme="minorEastAsia" w:hAnsiTheme="minorEastAsia" w:cstheme="minorHAnsi"/>
              </w:rPr>
              <w:t>备注</w:t>
            </w:r>
          </w:p>
        </w:tc>
      </w:tr>
      <w:tr w:rsidR="009D30FE" w:rsidRPr="003027C9" w14:paraId="0D99C895" w14:textId="77777777" w:rsidTr="009D30FE">
        <w:trPr>
          <w:jc w:val="center"/>
        </w:trPr>
        <w:tc>
          <w:tcPr>
            <w:tcW w:w="1230" w:type="dxa"/>
            <w:shd w:val="clear" w:color="auto" w:fill="FFFFFF" w:themeFill="background1"/>
          </w:tcPr>
          <w:p w14:paraId="2277552D" w14:textId="77777777" w:rsidR="009D30FE" w:rsidRPr="003027C9" w:rsidRDefault="009D30FE" w:rsidP="00F06515">
            <w:pPr>
              <w:rPr>
                <w:rFonts w:asciiTheme="minorEastAsia" w:eastAsiaTheme="minorEastAsia" w:hAnsiTheme="minorEastAsia" w:cstheme="minorHAnsi"/>
              </w:rPr>
            </w:pPr>
            <w:r w:rsidRPr="003027C9">
              <w:rPr>
                <w:rFonts w:asciiTheme="minorEastAsia" w:eastAsiaTheme="minorEastAsia" w:hAnsiTheme="minorEastAsia" w:cstheme="minorHAnsi"/>
              </w:rPr>
              <w:t>V1.00</w:t>
            </w:r>
          </w:p>
        </w:tc>
        <w:tc>
          <w:tcPr>
            <w:tcW w:w="1464" w:type="dxa"/>
            <w:shd w:val="clear" w:color="auto" w:fill="FFFFFF" w:themeFill="background1"/>
          </w:tcPr>
          <w:p w14:paraId="570B72E4" w14:textId="38303EE7" w:rsidR="009D30FE" w:rsidRPr="003027C9" w:rsidRDefault="009D30FE" w:rsidP="001B62BE">
            <w:pPr>
              <w:rPr>
                <w:rFonts w:asciiTheme="minorEastAsia" w:eastAsiaTheme="minorEastAsia" w:hAnsiTheme="minorEastAsia" w:cstheme="minorHAnsi"/>
              </w:rPr>
            </w:pPr>
            <w:r w:rsidRPr="003027C9">
              <w:rPr>
                <w:rFonts w:asciiTheme="minorEastAsia" w:eastAsiaTheme="minorEastAsia" w:hAnsiTheme="minorEastAsia" w:cstheme="minorHAnsi"/>
              </w:rPr>
              <w:t>20</w:t>
            </w:r>
            <w:r w:rsidR="002D4A4E">
              <w:rPr>
                <w:rFonts w:asciiTheme="minorEastAsia" w:eastAsiaTheme="minorEastAsia" w:hAnsiTheme="minorEastAsia" w:cstheme="minorHAnsi"/>
              </w:rPr>
              <w:t>22</w:t>
            </w:r>
            <w:r w:rsidRPr="003027C9">
              <w:rPr>
                <w:rFonts w:asciiTheme="minorEastAsia" w:eastAsiaTheme="minorEastAsia" w:hAnsiTheme="minorEastAsia" w:cstheme="minorHAnsi"/>
              </w:rPr>
              <w:t>.</w:t>
            </w:r>
            <w:r w:rsidR="001B62BE">
              <w:rPr>
                <w:rFonts w:asciiTheme="minorEastAsia" w:eastAsiaTheme="minorEastAsia" w:hAnsiTheme="minorEastAsia" w:cstheme="minorHAnsi"/>
              </w:rPr>
              <w:t>0</w:t>
            </w:r>
            <w:r w:rsidR="002D4A4E">
              <w:rPr>
                <w:rFonts w:asciiTheme="minorEastAsia" w:eastAsiaTheme="minorEastAsia" w:hAnsiTheme="minorEastAsia" w:cstheme="minorHAnsi"/>
              </w:rPr>
              <w:t>2</w:t>
            </w:r>
            <w:r w:rsidR="002709B0">
              <w:rPr>
                <w:rFonts w:asciiTheme="minorEastAsia" w:eastAsiaTheme="minorEastAsia" w:hAnsiTheme="minorEastAsia" w:cstheme="minorHAnsi"/>
              </w:rPr>
              <w:t>.</w:t>
            </w:r>
            <w:r w:rsidR="002D4A4E">
              <w:rPr>
                <w:rFonts w:asciiTheme="minorEastAsia" w:eastAsiaTheme="minorEastAsia" w:hAnsiTheme="minorEastAsia" w:cstheme="minorHAnsi"/>
              </w:rPr>
              <w:t>14</w:t>
            </w:r>
          </w:p>
        </w:tc>
        <w:tc>
          <w:tcPr>
            <w:tcW w:w="1155" w:type="dxa"/>
            <w:shd w:val="clear" w:color="auto" w:fill="FFFFFF" w:themeFill="background1"/>
          </w:tcPr>
          <w:p w14:paraId="6D4382F8" w14:textId="77777777" w:rsidR="009D30FE" w:rsidRPr="003027C9" w:rsidRDefault="009D30FE" w:rsidP="00F06515">
            <w:pPr>
              <w:rPr>
                <w:rFonts w:asciiTheme="minorEastAsia" w:eastAsiaTheme="minorEastAsia" w:hAnsiTheme="minorEastAsia" w:cstheme="minorHAnsi"/>
              </w:rPr>
            </w:pPr>
            <w:r w:rsidRPr="003027C9">
              <w:rPr>
                <w:rFonts w:asciiTheme="minorEastAsia" w:eastAsiaTheme="minorEastAsia" w:hAnsiTheme="minorEastAsia" w:cstheme="minorHAnsi"/>
              </w:rPr>
              <w:t>李钊</w:t>
            </w:r>
          </w:p>
        </w:tc>
        <w:tc>
          <w:tcPr>
            <w:tcW w:w="3411" w:type="dxa"/>
            <w:shd w:val="clear" w:color="auto" w:fill="FFFFFF" w:themeFill="background1"/>
          </w:tcPr>
          <w:p w14:paraId="520464BF" w14:textId="77777777" w:rsidR="009D30FE" w:rsidRPr="003027C9" w:rsidRDefault="009D30FE" w:rsidP="00F06515">
            <w:pPr>
              <w:rPr>
                <w:rFonts w:asciiTheme="minorEastAsia" w:eastAsiaTheme="minorEastAsia" w:hAnsiTheme="minorEastAsia" w:cstheme="minorHAnsi"/>
              </w:rPr>
            </w:pPr>
            <w:r w:rsidRPr="003027C9">
              <w:rPr>
                <w:rFonts w:asciiTheme="minorEastAsia" w:eastAsiaTheme="minorEastAsia" w:hAnsiTheme="minorEastAsia" w:cstheme="minorHAnsi"/>
              </w:rPr>
              <w:t>创建文档</w:t>
            </w:r>
          </w:p>
        </w:tc>
      </w:tr>
      <w:tr w:rsidR="000639CB" w:rsidRPr="003027C9" w14:paraId="086EA07C" w14:textId="77777777" w:rsidTr="009D30FE">
        <w:trPr>
          <w:jc w:val="center"/>
        </w:trPr>
        <w:tc>
          <w:tcPr>
            <w:tcW w:w="1230" w:type="dxa"/>
            <w:shd w:val="clear" w:color="auto" w:fill="FFFFFF" w:themeFill="background1"/>
          </w:tcPr>
          <w:p w14:paraId="1356BAA0" w14:textId="77777777" w:rsidR="000639CB" w:rsidRDefault="000639CB" w:rsidP="00F06515">
            <w:pPr>
              <w:rPr>
                <w:rFonts w:asciiTheme="minorEastAsia" w:eastAsiaTheme="minorEastAsia" w:hAnsiTheme="minorEastAsia" w:cstheme="minorHAnsi"/>
              </w:rPr>
            </w:pPr>
          </w:p>
        </w:tc>
        <w:tc>
          <w:tcPr>
            <w:tcW w:w="1464" w:type="dxa"/>
            <w:shd w:val="clear" w:color="auto" w:fill="FFFFFF" w:themeFill="background1"/>
          </w:tcPr>
          <w:p w14:paraId="0142558F" w14:textId="77777777" w:rsidR="000639CB" w:rsidRDefault="000639CB" w:rsidP="00F06515">
            <w:pPr>
              <w:rPr>
                <w:rFonts w:asciiTheme="minorEastAsia" w:eastAsiaTheme="minorEastAsia" w:hAnsiTheme="minorEastAsia" w:cstheme="minorHAnsi"/>
              </w:rPr>
            </w:pPr>
          </w:p>
        </w:tc>
        <w:tc>
          <w:tcPr>
            <w:tcW w:w="1155" w:type="dxa"/>
            <w:shd w:val="clear" w:color="auto" w:fill="FFFFFF" w:themeFill="background1"/>
          </w:tcPr>
          <w:p w14:paraId="68D902B9" w14:textId="77777777" w:rsidR="000639CB" w:rsidRDefault="000639CB" w:rsidP="00F06515">
            <w:pPr>
              <w:rPr>
                <w:rFonts w:asciiTheme="minorEastAsia" w:eastAsiaTheme="minorEastAsia" w:hAnsiTheme="minorEastAsia" w:cstheme="minorHAnsi"/>
              </w:rPr>
            </w:pPr>
          </w:p>
        </w:tc>
        <w:tc>
          <w:tcPr>
            <w:tcW w:w="3411" w:type="dxa"/>
            <w:shd w:val="clear" w:color="auto" w:fill="FFFFFF" w:themeFill="background1"/>
          </w:tcPr>
          <w:p w14:paraId="684A60C0" w14:textId="77777777" w:rsidR="000639CB" w:rsidRDefault="000639CB" w:rsidP="00F06515">
            <w:pPr>
              <w:rPr>
                <w:rFonts w:asciiTheme="minorEastAsia" w:eastAsiaTheme="minorEastAsia" w:hAnsiTheme="minorEastAsia" w:cstheme="minorHAnsi"/>
              </w:rPr>
            </w:pPr>
          </w:p>
        </w:tc>
      </w:tr>
    </w:tbl>
    <w:p w14:paraId="65D4D94E" w14:textId="77777777" w:rsidR="00A9065B" w:rsidRPr="009D30FE" w:rsidRDefault="00A9065B" w:rsidP="00A9065B">
      <w:pPr>
        <w:jc w:val="left"/>
        <w:rPr>
          <w:rFonts w:asciiTheme="minorEastAsia" w:eastAsiaTheme="minorEastAsia" w:hAnsiTheme="minorEastAsia" w:cstheme="minorHAnsi"/>
          <w:szCs w:val="21"/>
        </w:rPr>
      </w:pPr>
    </w:p>
    <w:p w14:paraId="334E11D5" w14:textId="5A1E5EBC" w:rsidR="00F2704E" w:rsidRDefault="00AA51A3" w:rsidP="00F2704E">
      <w:pPr>
        <w:pStyle w:val="1"/>
      </w:pPr>
      <w:r>
        <w:rPr>
          <w:rFonts w:hint="eastAsia"/>
        </w:rPr>
        <w:t>1</w:t>
      </w:r>
      <w:r w:rsidR="004127EA">
        <w:rPr>
          <w:rFonts w:hint="eastAsia"/>
        </w:rPr>
        <w:t xml:space="preserve">. </w:t>
      </w:r>
      <w:r w:rsidR="004127EA">
        <w:rPr>
          <w:rFonts w:hint="eastAsia"/>
        </w:rPr>
        <w:t>概述</w:t>
      </w:r>
    </w:p>
    <w:p w14:paraId="17C89371" w14:textId="19CBF84A" w:rsidR="00D67E75" w:rsidRDefault="00737505" w:rsidP="004F3DC5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 w:rsidR="004F3DC5">
        <w:rPr>
          <w:rFonts w:asciiTheme="minorEastAsia" w:eastAsiaTheme="minorEastAsia" w:hAnsiTheme="minorEastAsia" w:cstheme="minorHAnsi" w:hint="eastAsia"/>
        </w:rPr>
        <w:t>普通</w:t>
      </w:r>
      <w:r w:rsidR="004F3DC5">
        <w:rPr>
          <w:rFonts w:asciiTheme="minorEastAsia" w:eastAsiaTheme="minorEastAsia" w:hAnsiTheme="minorEastAsia" w:cstheme="minorHAnsi"/>
        </w:rPr>
        <w:t>游戏的背包和道具系统，本文</w:t>
      </w:r>
      <w:r w:rsidR="004F3DC5">
        <w:rPr>
          <w:rFonts w:asciiTheme="minorEastAsia" w:eastAsiaTheme="minorEastAsia" w:hAnsiTheme="minorEastAsia" w:cstheme="minorHAnsi" w:hint="eastAsia"/>
        </w:rPr>
        <w:t>主要</w:t>
      </w:r>
      <w:r w:rsidR="004F3DC5">
        <w:rPr>
          <w:rFonts w:asciiTheme="minorEastAsia" w:eastAsiaTheme="minorEastAsia" w:hAnsiTheme="minorEastAsia" w:cstheme="minorHAnsi"/>
        </w:rPr>
        <w:t>讲述</w:t>
      </w:r>
      <w:r w:rsidR="004F3DC5">
        <w:rPr>
          <w:rFonts w:asciiTheme="minorEastAsia" w:eastAsiaTheme="minorEastAsia" w:hAnsiTheme="minorEastAsia" w:cstheme="minorHAnsi" w:hint="eastAsia"/>
        </w:rPr>
        <w:t xml:space="preserve"> 背包</w:t>
      </w:r>
      <w:r w:rsidR="004F3DC5">
        <w:rPr>
          <w:rFonts w:asciiTheme="minorEastAsia" w:eastAsiaTheme="minorEastAsia" w:hAnsiTheme="minorEastAsia" w:cstheme="minorHAnsi"/>
        </w:rPr>
        <w:t>界面的显示，和道具</w:t>
      </w:r>
      <w:r w:rsidR="00D67E75">
        <w:rPr>
          <w:rFonts w:asciiTheme="minorEastAsia" w:eastAsiaTheme="minorEastAsia" w:hAnsiTheme="minorEastAsia" w:cstheme="minorHAnsi"/>
        </w:rPr>
        <w:t>的相关逻辑</w:t>
      </w:r>
    </w:p>
    <w:p w14:paraId="1547EA31" w14:textId="610D041C" w:rsidR="004F3DC5" w:rsidRPr="00085F99" w:rsidRDefault="00D67E75" w:rsidP="004F3DC5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>
        <w:rPr>
          <w:rFonts w:asciiTheme="minorEastAsia" w:eastAsiaTheme="minorEastAsia" w:hAnsiTheme="minorEastAsia" w:cstheme="minorHAnsi" w:hint="eastAsia"/>
        </w:rPr>
        <w:t>本文也会介绍一些</w:t>
      </w:r>
      <w:r w:rsidR="00106D08">
        <w:rPr>
          <w:rFonts w:asciiTheme="minorEastAsia" w:eastAsiaTheme="minorEastAsia" w:hAnsiTheme="minorEastAsia" w:cstheme="minorHAnsi" w:hint="eastAsia"/>
        </w:rPr>
        <w:t>和装备</w:t>
      </w:r>
      <w:r>
        <w:rPr>
          <w:rFonts w:asciiTheme="minorEastAsia" w:eastAsiaTheme="minorEastAsia" w:hAnsiTheme="minorEastAsia" w:cstheme="minorHAnsi" w:hint="eastAsia"/>
        </w:rPr>
        <w:t>的相关逻辑，主要是装备和神器在背包界面的信息显示相关内容</w:t>
      </w:r>
    </w:p>
    <w:p w14:paraId="08E9B071" w14:textId="77777777" w:rsidR="004F3DC5" w:rsidRPr="00792C93" w:rsidRDefault="004F3DC5" w:rsidP="00F2704E"/>
    <w:p w14:paraId="69F7E8F0" w14:textId="77777777" w:rsidR="00AD3CFF" w:rsidRPr="00EF76B1" w:rsidRDefault="00AD3CFF" w:rsidP="00F2704E"/>
    <w:p w14:paraId="2312880C" w14:textId="776BD36B" w:rsidR="00EE3631" w:rsidRDefault="00197357" w:rsidP="002A265E">
      <w:pPr>
        <w:pStyle w:val="1"/>
      </w:pPr>
      <w:r>
        <w:t xml:space="preserve">2. </w:t>
      </w:r>
      <w:r>
        <w:rPr>
          <w:rFonts w:hint="eastAsia"/>
        </w:rPr>
        <w:t>界面</w:t>
      </w:r>
    </w:p>
    <w:p w14:paraId="6B7803CE" w14:textId="247483E3" w:rsidR="00CC4862" w:rsidRDefault="00A403AE" w:rsidP="00EE3631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proofErr w:type="gramStart"/>
      <w:r>
        <w:rPr>
          <w:rFonts w:asciiTheme="minorEastAsia" w:eastAsiaTheme="minorEastAsia" w:hAnsiTheme="minorEastAsia" w:cstheme="minorHAnsi" w:hint="eastAsia"/>
        </w:rPr>
        <w:t>点击</w:t>
      </w:r>
      <w:r w:rsidR="002D4A4E">
        <w:rPr>
          <w:rFonts w:asciiTheme="minorEastAsia" w:eastAsiaTheme="minorEastAsia" w:hAnsiTheme="minorEastAsia" w:cstheme="minorHAnsi" w:hint="eastAsia"/>
        </w:rPr>
        <w:t>主</w:t>
      </w:r>
      <w:proofErr w:type="gramEnd"/>
      <w:r w:rsidR="002D4A4E">
        <w:rPr>
          <w:rFonts w:asciiTheme="minorEastAsia" w:eastAsiaTheme="minorEastAsia" w:hAnsiTheme="minorEastAsia" w:cstheme="minorHAnsi" w:hint="eastAsia"/>
        </w:rPr>
        <w:t>界面上的背包按钮</w:t>
      </w:r>
      <w:r>
        <w:rPr>
          <w:rFonts w:asciiTheme="minorEastAsia" w:eastAsiaTheme="minorEastAsia" w:hAnsiTheme="minorEastAsia" w:cstheme="minorHAnsi" w:hint="eastAsia"/>
        </w:rPr>
        <w:t>，</w:t>
      </w:r>
      <w:r>
        <w:rPr>
          <w:rFonts w:asciiTheme="minorEastAsia" w:eastAsiaTheme="minorEastAsia" w:hAnsiTheme="minorEastAsia" w:cstheme="minorHAnsi"/>
        </w:rPr>
        <w:t>会打开背包界面</w:t>
      </w:r>
      <w:r>
        <w:rPr>
          <w:rFonts w:asciiTheme="minorEastAsia" w:eastAsiaTheme="minorEastAsia" w:hAnsiTheme="minorEastAsia" w:cstheme="minorHAnsi" w:hint="eastAsia"/>
        </w:rPr>
        <w:t>，</w:t>
      </w:r>
      <w:r>
        <w:rPr>
          <w:rFonts w:asciiTheme="minorEastAsia" w:eastAsiaTheme="minorEastAsia" w:hAnsiTheme="minorEastAsia" w:cstheme="minorHAnsi"/>
        </w:rPr>
        <w:t>如图：</w:t>
      </w:r>
    </w:p>
    <w:p w14:paraId="1464C982" w14:textId="476273D8" w:rsidR="00A403AE" w:rsidRPr="00A403AE" w:rsidRDefault="005042D7" w:rsidP="00A403AE">
      <w:pPr>
        <w:jc w:val="center"/>
      </w:pPr>
      <w:r>
        <w:object w:dxaOrig="18196" w:dyaOrig="10261" w14:anchorId="14D16B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pt;height:274.75pt" o:ole="">
            <v:imagedata r:id="rId8" o:title=""/>
          </v:shape>
          <o:OLEObject Type="Embed" ProgID="Visio.Drawing.15" ShapeID="_x0000_i1025" DrawAspect="Content" ObjectID="_1706426451" r:id="rId9"/>
        </w:object>
      </w:r>
    </w:p>
    <w:p w14:paraId="5C983E17" w14:textId="4F1A3BF8" w:rsidR="00A403AE" w:rsidRDefault="00A403AE" w:rsidP="00A403AE">
      <w:pPr>
        <w:jc w:val="center"/>
      </w:pPr>
      <w:r>
        <w:rPr>
          <w:rFonts w:hint="eastAsia"/>
        </w:rPr>
        <w:t>【图</w:t>
      </w:r>
      <w:r>
        <w:rPr>
          <w:rFonts w:hint="eastAsia"/>
        </w:rPr>
        <w:t>2-</w:t>
      </w:r>
      <w:r w:rsidR="002D4A4E">
        <w:t>1</w:t>
      </w:r>
      <w:r>
        <w:rPr>
          <w:rFonts w:hint="eastAsia"/>
        </w:rPr>
        <w:t>】</w:t>
      </w:r>
    </w:p>
    <w:tbl>
      <w:tblPr>
        <w:tblStyle w:val="ac"/>
        <w:tblW w:w="0" w:type="auto"/>
        <w:shd w:val="clear" w:color="auto" w:fill="CCC0D9" w:themeFill="accent4" w:themeFillTint="66"/>
        <w:tblLook w:val="04A0" w:firstRow="1" w:lastRow="0" w:firstColumn="1" w:lastColumn="0" w:noHBand="0" w:noVBand="1"/>
      </w:tblPr>
      <w:tblGrid>
        <w:gridCol w:w="9962"/>
      </w:tblGrid>
      <w:tr w:rsidR="000F67D9" w14:paraId="0287C52F" w14:textId="77777777" w:rsidTr="000F67D9">
        <w:tc>
          <w:tcPr>
            <w:tcW w:w="9962" w:type="dxa"/>
            <w:shd w:val="clear" w:color="auto" w:fill="CCC0D9" w:themeFill="accent4" w:themeFillTint="66"/>
          </w:tcPr>
          <w:p w14:paraId="5FB36ECD" w14:textId="72354D72" w:rsidR="000F67D9" w:rsidRDefault="000F67D9" w:rsidP="00EE3631">
            <w:r>
              <w:rPr>
                <w:rFonts w:hint="eastAsia"/>
              </w:rPr>
              <w:t>界面</w:t>
            </w:r>
            <w:r>
              <w:t>备注：</w:t>
            </w:r>
          </w:p>
          <w:p w14:paraId="01E8EFE6" w14:textId="4E66DE7C" w:rsidR="000F67D9" w:rsidRDefault="000F67D9" w:rsidP="00EE3631">
            <w:r>
              <w:t xml:space="preserve">1. </w:t>
            </w:r>
            <w:r w:rsidR="00926805">
              <w:rPr>
                <w:rFonts w:hint="eastAsia"/>
              </w:rPr>
              <w:t>左侧</w:t>
            </w:r>
            <w:r w:rsidR="000559C4">
              <w:rPr>
                <w:rFonts w:hint="eastAsia"/>
              </w:rPr>
              <w:t>为</w:t>
            </w:r>
            <w:r w:rsidR="000559C4">
              <w:t>背包</w:t>
            </w:r>
            <w:proofErr w:type="gramStart"/>
            <w:r w:rsidR="000559C4">
              <w:t>的</w:t>
            </w:r>
            <w:r w:rsidR="00926805">
              <w:rPr>
                <w:rFonts w:hint="eastAsia"/>
              </w:rPr>
              <w:t>页签</w:t>
            </w:r>
            <w:r w:rsidR="000559C4">
              <w:rPr>
                <w:rFonts w:hint="eastAsia"/>
              </w:rPr>
              <w:t>【</w:t>
            </w:r>
            <w:r w:rsidR="002D4A4E">
              <w:rPr>
                <w:rFonts w:hint="eastAsia"/>
              </w:rPr>
              <w:t>3</w:t>
            </w:r>
            <w:r w:rsidR="000559C4">
              <w:rPr>
                <w:rFonts w:hint="eastAsia"/>
              </w:rPr>
              <w:t>个</w:t>
            </w:r>
            <w:r w:rsidR="000559C4">
              <w:t>页签</w:t>
            </w:r>
            <w:r w:rsidR="000559C4">
              <w:rPr>
                <w:rFonts w:hint="eastAsia"/>
              </w:rPr>
              <w:t>】</w:t>
            </w:r>
            <w:proofErr w:type="gramEnd"/>
          </w:p>
          <w:p w14:paraId="15932311" w14:textId="5E1FF995" w:rsidR="00926805" w:rsidRDefault="00926805" w:rsidP="00EE3631">
            <w:r>
              <w:rPr>
                <w:rFonts w:hint="eastAsia"/>
              </w:rPr>
              <w:t xml:space="preserve">2. </w:t>
            </w:r>
            <w:r w:rsidR="002D4A4E">
              <w:rPr>
                <w:rFonts w:hint="eastAsia"/>
              </w:rPr>
              <w:t>中间</w:t>
            </w:r>
            <w:r w:rsidR="00EB396D">
              <w:rPr>
                <w:rFonts w:hint="eastAsia"/>
              </w:rPr>
              <w:t>为</w:t>
            </w:r>
            <w:r w:rsidR="002D4A4E">
              <w:rPr>
                <w:rFonts w:hint="eastAsia"/>
              </w:rPr>
              <w:t>道具</w:t>
            </w:r>
            <w:r w:rsidR="002D4A4E">
              <w:rPr>
                <w:rFonts w:hint="eastAsia"/>
              </w:rPr>
              <w:t>List</w:t>
            </w:r>
            <w:r w:rsidR="002D4A4E">
              <w:rPr>
                <w:rFonts w:hint="eastAsia"/>
              </w:rPr>
              <w:t>，</w:t>
            </w:r>
            <w:r w:rsidR="00197240">
              <w:rPr>
                <w:rFonts w:hint="eastAsia"/>
              </w:rPr>
              <w:t>横向</w:t>
            </w:r>
            <w:r w:rsidR="002D4A4E">
              <w:rPr>
                <w:rFonts w:hint="eastAsia"/>
              </w:rPr>
              <w:t>6</w:t>
            </w:r>
            <w:r w:rsidR="00197240">
              <w:rPr>
                <w:rFonts w:hint="eastAsia"/>
              </w:rPr>
              <w:t>个</w:t>
            </w:r>
            <w:r w:rsidR="00197240">
              <w:t>，纵向同屏</w:t>
            </w:r>
            <w:r w:rsidR="00197240">
              <w:rPr>
                <w:rFonts w:hint="eastAsia"/>
              </w:rPr>
              <w:t>5</w:t>
            </w:r>
            <w:r w:rsidR="002D4A4E">
              <w:rPr>
                <w:rFonts w:hint="eastAsia"/>
              </w:rPr>
              <w:t>-</w:t>
            </w:r>
            <w:r w:rsidR="00197240">
              <w:t>，</w:t>
            </w:r>
            <w:r w:rsidR="00197240">
              <w:rPr>
                <w:rFonts w:hint="eastAsia"/>
              </w:rPr>
              <w:t>在</w:t>
            </w:r>
            <w:r w:rsidR="00197240">
              <w:t>背包</w:t>
            </w:r>
            <w:r w:rsidR="00197240">
              <w:rPr>
                <w:rFonts w:hint="eastAsia"/>
              </w:rPr>
              <w:t>栏右侧</w:t>
            </w:r>
            <w:r w:rsidR="00197240">
              <w:t>有滑动条</w:t>
            </w:r>
            <w:r w:rsidR="000723ED">
              <w:rPr>
                <w:rFonts w:hint="eastAsia"/>
              </w:rPr>
              <w:t>，</w:t>
            </w:r>
            <w:r w:rsidR="000723ED">
              <w:t>勾选的道具有一个</w:t>
            </w:r>
            <w:r w:rsidR="002D4A4E">
              <w:rPr>
                <w:rFonts w:hint="eastAsia"/>
              </w:rPr>
              <w:t>选中光标</w:t>
            </w:r>
          </w:p>
          <w:p w14:paraId="0BB6A79E" w14:textId="36EE63EB" w:rsidR="003F593C" w:rsidRDefault="003F593C" w:rsidP="00EE3631">
            <w:r>
              <w:rPr>
                <w:rFonts w:hint="eastAsia"/>
              </w:rPr>
              <w:lastRenderedPageBreak/>
              <w:t>3</w:t>
            </w:r>
            <w:r>
              <w:t xml:space="preserve">. </w:t>
            </w:r>
            <w:r>
              <w:rPr>
                <w:rFonts w:hint="eastAsia"/>
              </w:rPr>
              <w:t>没有触发滚动时，不显示滚动条</w:t>
            </w:r>
          </w:p>
          <w:p w14:paraId="727BFFF7" w14:textId="39D49672" w:rsidR="003F593C" w:rsidRDefault="003F593C" w:rsidP="00EE3631">
            <w:r>
              <w:rPr>
                <w:rFonts w:hint="eastAsia"/>
              </w:rPr>
              <w:t>4</w:t>
            </w:r>
            <w:r>
              <w:t xml:space="preserve">. </w:t>
            </w:r>
            <w:r>
              <w:rPr>
                <w:rFonts w:hint="eastAsia"/>
              </w:rPr>
              <w:t>右侧是选中道具的道具信息，有多态，详见后文</w:t>
            </w:r>
          </w:p>
          <w:p w14:paraId="580CEA5D" w14:textId="09BF2488" w:rsidR="000F67D9" w:rsidRDefault="000F67D9" w:rsidP="00EB396D"/>
        </w:tc>
      </w:tr>
    </w:tbl>
    <w:p w14:paraId="7636F0CA" w14:textId="5F7B9EF0" w:rsidR="00CC4862" w:rsidRDefault="00CC4862" w:rsidP="00EE3631"/>
    <w:p w14:paraId="248D3FB8" w14:textId="77777777" w:rsidR="00240711" w:rsidRDefault="00240711" w:rsidP="00EE3631"/>
    <w:p w14:paraId="08D785AF" w14:textId="64AE5AAC" w:rsidR="00197357" w:rsidRDefault="00197357" w:rsidP="002A265E">
      <w:pPr>
        <w:pStyle w:val="1"/>
      </w:pPr>
      <w:r>
        <w:rPr>
          <w:rFonts w:hint="eastAsia"/>
        </w:rPr>
        <w:t xml:space="preserve">3. </w:t>
      </w:r>
      <w:r>
        <w:rPr>
          <w:rFonts w:hint="eastAsia"/>
        </w:rPr>
        <w:t>数据</w:t>
      </w:r>
    </w:p>
    <w:p w14:paraId="025CFE40" w14:textId="45080BA7" w:rsidR="002A265E" w:rsidRDefault="00C04BDC" w:rsidP="00EE3631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 w:rsidR="008424CF">
        <w:rPr>
          <w:rFonts w:asciiTheme="minorEastAsia" w:eastAsiaTheme="minorEastAsia" w:hAnsiTheme="minorEastAsia" w:cstheme="minorHAnsi" w:hint="eastAsia"/>
        </w:rPr>
        <w:t>本文</w:t>
      </w:r>
      <w:r w:rsidR="008424CF">
        <w:rPr>
          <w:rFonts w:asciiTheme="minorEastAsia" w:eastAsiaTheme="minorEastAsia" w:hAnsiTheme="minorEastAsia" w:cstheme="minorHAnsi"/>
        </w:rPr>
        <w:t>涉及到的内容为</w:t>
      </w:r>
      <w:r w:rsidR="008424CF">
        <w:rPr>
          <w:rFonts w:asciiTheme="minorEastAsia" w:eastAsiaTheme="minorEastAsia" w:hAnsiTheme="minorEastAsia" w:cstheme="minorHAnsi" w:hint="eastAsia"/>
        </w:rPr>
        <w:t>背包</w:t>
      </w:r>
      <w:r w:rsidR="008424CF">
        <w:rPr>
          <w:rFonts w:asciiTheme="minorEastAsia" w:eastAsiaTheme="minorEastAsia" w:hAnsiTheme="minorEastAsia" w:cstheme="minorHAnsi"/>
        </w:rPr>
        <w:t>【</w:t>
      </w:r>
      <w:r w:rsidR="008424CF">
        <w:rPr>
          <w:rFonts w:asciiTheme="minorEastAsia" w:eastAsiaTheme="minorEastAsia" w:hAnsiTheme="minorEastAsia" w:cstheme="minorHAnsi" w:hint="eastAsia"/>
        </w:rPr>
        <w:t>玩家</w:t>
      </w:r>
      <w:r w:rsidR="008424CF">
        <w:rPr>
          <w:rFonts w:asciiTheme="minorEastAsia" w:eastAsiaTheme="minorEastAsia" w:hAnsiTheme="minorEastAsia" w:cstheme="minorHAnsi"/>
        </w:rPr>
        <w:t>拥有哪些道具】</w:t>
      </w:r>
    </w:p>
    <w:p w14:paraId="51D12F28" w14:textId="09E32CAF" w:rsidR="008424CF" w:rsidRDefault="008424CF" w:rsidP="00EE3631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>
        <w:rPr>
          <w:rFonts w:asciiTheme="minorEastAsia" w:eastAsiaTheme="minorEastAsia" w:hAnsiTheme="minorEastAsia" w:cstheme="minorHAnsi" w:hint="eastAsia"/>
        </w:rPr>
        <w:t>服务器</w:t>
      </w:r>
      <w:r>
        <w:rPr>
          <w:rFonts w:asciiTheme="minorEastAsia" w:eastAsiaTheme="minorEastAsia" w:hAnsiTheme="minorEastAsia" w:cstheme="minorHAnsi"/>
        </w:rPr>
        <w:t>需要记录的数据</w:t>
      </w:r>
    </w:p>
    <w:p w14:paraId="6B35E2D4" w14:textId="0DF9E20E" w:rsidR="008424CF" w:rsidRDefault="008424CF" w:rsidP="00EE3631">
      <w:pPr>
        <w:rPr>
          <w:rFonts w:asciiTheme="minorEastAsia" w:eastAsiaTheme="minorEastAsia" w:hAnsiTheme="minorEastAsia" w:cstheme="minorHAnsi"/>
        </w:rPr>
      </w:pPr>
      <w:r>
        <w:rPr>
          <w:rFonts w:asciiTheme="minorEastAsia" w:eastAsiaTheme="minorEastAsia" w:hAnsiTheme="minorEastAsia" w:cstheme="minorHAnsi" w:hint="eastAsia"/>
        </w:rPr>
        <w:t>1. 玩家</w:t>
      </w:r>
      <w:r>
        <w:rPr>
          <w:rFonts w:asciiTheme="minorEastAsia" w:eastAsiaTheme="minorEastAsia" w:hAnsiTheme="minorEastAsia" w:cstheme="minorHAnsi"/>
        </w:rPr>
        <w:t>拥有哪些道具</w:t>
      </w:r>
    </w:p>
    <w:p w14:paraId="0EED8115" w14:textId="60B3EBCB" w:rsidR="008424CF" w:rsidRPr="008424CF" w:rsidRDefault="008424CF" w:rsidP="00EE3631">
      <w:pPr>
        <w:rPr>
          <w:rFonts w:asciiTheme="minorEastAsia" w:eastAsiaTheme="minorEastAsia" w:hAnsiTheme="minorEastAsia" w:cstheme="minorHAnsi"/>
        </w:rPr>
      </w:pPr>
    </w:p>
    <w:tbl>
      <w:tblPr>
        <w:tblStyle w:val="ac"/>
        <w:tblW w:w="0" w:type="auto"/>
        <w:shd w:val="clear" w:color="auto" w:fill="B6DDE8" w:themeFill="accent5" w:themeFillTint="66"/>
        <w:tblLook w:val="04A0" w:firstRow="1" w:lastRow="0" w:firstColumn="1" w:lastColumn="0" w:noHBand="0" w:noVBand="1"/>
      </w:tblPr>
      <w:tblGrid>
        <w:gridCol w:w="9962"/>
      </w:tblGrid>
      <w:tr w:rsidR="008424CF" w14:paraId="02AA62FA" w14:textId="77777777" w:rsidTr="000B7EC5">
        <w:tc>
          <w:tcPr>
            <w:tcW w:w="9962" w:type="dxa"/>
            <w:shd w:val="clear" w:color="auto" w:fill="B6DDE8" w:themeFill="accent5" w:themeFillTint="66"/>
          </w:tcPr>
          <w:p w14:paraId="1B4012D8" w14:textId="77777777" w:rsidR="008424CF" w:rsidRDefault="008424CF" w:rsidP="00EE3631">
            <w:pPr>
              <w:rPr>
                <w:rFonts w:asciiTheme="minorEastAsia" w:eastAsiaTheme="minorEastAsia" w:hAnsiTheme="minorEastAsia" w:cstheme="minorHAnsi"/>
              </w:rPr>
            </w:pPr>
            <w:r>
              <w:rPr>
                <w:rFonts w:asciiTheme="minorEastAsia" w:eastAsiaTheme="minorEastAsia" w:hAnsiTheme="minorEastAsia" w:cstheme="minorHAnsi" w:hint="eastAsia"/>
              </w:rPr>
              <w:t>范例</w:t>
            </w:r>
            <w:r>
              <w:rPr>
                <w:rFonts w:asciiTheme="minorEastAsia" w:eastAsiaTheme="minorEastAsia" w:hAnsiTheme="minorEastAsia" w:cstheme="minorHAnsi"/>
              </w:rPr>
              <w:t>：</w:t>
            </w:r>
          </w:p>
          <w:p w14:paraId="37AD09F4" w14:textId="101CBF6C" w:rsidR="008424CF" w:rsidRDefault="008424CF" w:rsidP="00EE3631">
            <w:pPr>
              <w:rPr>
                <w:rFonts w:asciiTheme="minorEastAsia" w:eastAsiaTheme="minorEastAsia" w:hAnsiTheme="minorEastAsia" w:cstheme="minorHAnsi"/>
              </w:rPr>
            </w:pPr>
            <w:r>
              <w:rPr>
                <w:rFonts w:asciiTheme="minorEastAsia" w:eastAsiaTheme="minorEastAsia" w:hAnsiTheme="minorEastAsia" w:cstheme="minorHAnsi" w:hint="eastAsia"/>
              </w:rPr>
              <w:t>服务</w:t>
            </w:r>
            <w:r>
              <w:rPr>
                <w:rFonts w:asciiTheme="minorEastAsia" w:eastAsiaTheme="minorEastAsia" w:hAnsiTheme="minorEastAsia" w:cstheme="minorHAnsi"/>
              </w:rPr>
              <w:t>器记录的</w:t>
            </w:r>
            <w:r>
              <w:rPr>
                <w:rFonts w:asciiTheme="minorEastAsia" w:eastAsiaTheme="minorEastAsia" w:hAnsiTheme="minorEastAsia" w:cstheme="minorHAnsi" w:hint="eastAsia"/>
              </w:rPr>
              <w:t>背包</w:t>
            </w:r>
            <w:r>
              <w:rPr>
                <w:rFonts w:asciiTheme="minorEastAsia" w:eastAsiaTheme="minorEastAsia" w:hAnsiTheme="minorEastAsia" w:cstheme="minorHAnsi"/>
              </w:rPr>
              <w:t>数据如下：</w:t>
            </w:r>
          </w:p>
          <w:p w14:paraId="32A33FCC" w14:textId="511241E1" w:rsidR="008424CF" w:rsidRDefault="005042D7" w:rsidP="008424CF">
            <w:pPr>
              <w:rPr>
                <w:rFonts w:asciiTheme="minorEastAsia" w:eastAsiaTheme="minorEastAsia" w:hAnsiTheme="minorEastAsia" w:cstheme="minorHAnsi"/>
              </w:rPr>
            </w:pPr>
            <w:r>
              <w:rPr>
                <w:rFonts w:asciiTheme="minorEastAsia" w:eastAsiaTheme="minorEastAsia" w:hAnsiTheme="minorEastAsia" w:cstheme="minorHAnsi" w:hint="eastAsia"/>
              </w:rPr>
              <w:t>[</w:t>
            </w:r>
            <w:r w:rsidR="00B1789C">
              <w:rPr>
                <w:rFonts w:asciiTheme="minorEastAsia" w:eastAsiaTheme="minorEastAsia" w:hAnsiTheme="minorEastAsia" w:cstheme="minorHAnsi"/>
              </w:rPr>
              <w:t>1001,10555</w:t>
            </w:r>
            <w:proofErr w:type="gramStart"/>
            <w:r>
              <w:rPr>
                <w:rFonts w:asciiTheme="minorEastAsia" w:eastAsiaTheme="minorEastAsia" w:hAnsiTheme="minorEastAsia" w:cstheme="minorHAnsi"/>
              </w:rPr>
              <w:t>]</w:t>
            </w:r>
            <w:r w:rsidR="00A13C1D">
              <w:rPr>
                <w:rFonts w:asciiTheme="minorEastAsia" w:eastAsiaTheme="minorEastAsia" w:hAnsiTheme="minorEastAsia" w:cstheme="minorHAnsi"/>
              </w:rPr>
              <w:t>,</w:t>
            </w:r>
            <w:r>
              <w:rPr>
                <w:rFonts w:asciiTheme="minorEastAsia" w:eastAsiaTheme="minorEastAsia" w:hAnsiTheme="minorEastAsia" w:cstheme="minorHAnsi"/>
              </w:rPr>
              <w:t>[</w:t>
            </w:r>
            <w:proofErr w:type="gramEnd"/>
            <w:r w:rsidR="008424CF">
              <w:rPr>
                <w:rFonts w:asciiTheme="minorEastAsia" w:eastAsiaTheme="minorEastAsia" w:hAnsiTheme="minorEastAsia" w:cstheme="minorHAnsi"/>
              </w:rPr>
              <w:t>1002,15</w:t>
            </w:r>
            <w:r>
              <w:rPr>
                <w:rFonts w:asciiTheme="minorEastAsia" w:eastAsiaTheme="minorEastAsia" w:hAnsiTheme="minorEastAsia" w:cstheme="minorHAnsi"/>
              </w:rPr>
              <w:t>]</w:t>
            </w:r>
            <w:r w:rsidR="00A13C1D">
              <w:rPr>
                <w:rFonts w:asciiTheme="minorEastAsia" w:eastAsiaTheme="minorEastAsia" w:hAnsiTheme="minorEastAsia" w:cstheme="minorHAnsi"/>
              </w:rPr>
              <w:t>,</w:t>
            </w:r>
            <w:r>
              <w:rPr>
                <w:rFonts w:asciiTheme="minorEastAsia" w:eastAsiaTheme="minorEastAsia" w:hAnsiTheme="minorEastAsia" w:cstheme="minorHAnsi"/>
              </w:rPr>
              <w:t>[</w:t>
            </w:r>
            <w:r w:rsidR="00B1789C">
              <w:rPr>
                <w:rFonts w:asciiTheme="minorEastAsia" w:eastAsiaTheme="minorEastAsia" w:hAnsiTheme="minorEastAsia" w:cstheme="minorHAnsi"/>
              </w:rPr>
              <w:t>1003</w:t>
            </w:r>
            <w:r w:rsidR="008424CF">
              <w:rPr>
                <w:rFonts w:asciiTheme="minorEastAsia" w:eastAsiaTheme="minorEastAsia" w:hAnsiTheme="minorEastAsia" w:cstheme="minorHAnsi"/>
              </w:rPr>
              <w:t>,5</w:t>
            </w:r>
            <w:r>
              <w:rPr>
                <w:rFonts w:asciiTheme="minorEastAsia" w:eastAsiaTheme="minorEastAsia" w:hAnsiTheme="minorEastAsia" w:cstheme="minorHAnsi"/>
              </w:rPr>
              <w:t>]</w:t>
            </w:r>
          </w:p>
          <w:p w14:paraId="39E847BC" w14:textId="471614D7" w:rsidR="008424CF" w:rsidRDefault="008424CF" w:rsidP="00EE3631">
            <w:pPr>
              <w:rPr>
                <w:rFonts w:asciiTheme="minorEastAsia" w:eastAsiaTheme="minorEastAsia" w:hAnsiTheme="minorEastAsia" w:cstheme="minorHAnsi"/>
              </w:rPr>
            </w:pPr>
          </w:p>
          <w:p w14:paraId="7220B59C" w14:textId="3463087E" w:rsidR="008424CF" w:rsidRDefault="008424CF" w:rsidP="00EE3631">
            <w:pPr>
              <w:rPr>
                <w:rFonts w:asciiTheme="minorEastAsia" w:eastAsiaTheme="minorEastAsia" w:hAnsiTheme="minorEastAsia" w:cstheme="minorHAnsi"/>
              </w:rPr>
            </w:pPr>
            <w:r>
              <w:rPr>
                <w:rFonts w:asciiTheme="minorEastAsia" w:eastAsiaTheme="minorEastAsia" w:hAnsiTheme="minorEastAsia" w:cstheme="minorHAnsi" w:hint="eastAsia"/>
              </w:rPr>
              <w:t>含义</w:t>
            </w:r>
            <w:r>
              <w:rPr>
                <w:rFonts w:asciiTheme="minorEastAsia" w:eastAsiaTheme="minorEastAsia" w:hAnsiTheme="minorEastAsia" w:cstheme="minorHAnsi"/>
              </w:rPr>
              <w:t>：</w:t>
            </w:r>
          </w:p>
          <w:p w14:paraId="638CDD62" w14:textId="4D42EC1F" w:rsidR="008424CF" w:rsidRDefault="008424CF" w:rsidP="00EE3631">
            <w:pPr>
              <w:rPr>
                <w:rFonts w:asciiTheme="minorEastAsia" w:eastAsiaTheme="minorEastAsia" w:hAnsiTheme="minorEastAsia" w:cstheme="minorHAnsi"/>
              </w:rPr>
            </w:pPr>
            <w:r>
              <w:rPr>
                <w:rFonts w:asciiTheme="minorEastAsia" w:eastAsiaTheme="minorEastAsia" w:hAnsiTheme="minorEastAsia" w:cstheme="minorHAnsi" w:hint="eastAsia"/>
              </w:rPr>
              <w:t>第1个</w:t>
            </w:r>
            <w:r>
              <w:rPr>
                <w:rFonts w:asciiTheme="minorEastAsia" w:eastAsiaTheme="minorEastAsia" w:hAnsiTheme="minorEastAsia" w:cstheme="minorHAnsi"/>
              </w:rPr>
              <w:t>道具</w:t>
            </w:r>
            <w:r>
              <w:rPr>
                <w:rFonts w:asciiTheme="minorEastAsia" w:eastAsiaTheme="minorEastAsia" w:hAnsiTheme="minorEastAsia" w:cstheme="minorHAnsi" w:hint="eastAsia"/>
              </w:rPr>
              <w:t>是</w:t>
            </w:r>
            <w:r>
              <w:rPr>
                <w:rFonts w:asciiTheme="minorEastAsia" w:eastAsiaTheme="minorEastAsia" w:hAnsiTheme="minorEastAsia" w:cstheme="minorHAnsi"/>
              </w:rPr>
              <w:t>，id=1001</w:t>
            </w:r>
            <w:r>
              <w:rPr>
                <w:rFonts w:asciiTheme="minorEastAsia" w:eastAsiaTheme="minorEastAsia" w:hAnsiTheme="minorEastAsia" w:cstheme="minorHAnsi" w:hint="eastAsia"/>
              </w:rPr>
              <w:t>的</w:t>
            </w:r>
            <w:r>
              <w:rPr>
                <w:rFonts w:asciiTheme="minorEastAsia" w:eastAsiaTheme="minorEastAsia" w:hAnsiTheme="minorEastAsia" w:cstheme="minorHAnsi"/>
              </w:rPr>
              <w:t>道具，</w:t>
            </w:r>
            <w:r>
              <w:rPr>
                <w:rFonts w:asciiTheme="minorEastAsia" w:eastAsiaTheme="minorEastAsia" w:hAnsiTheme="minorEastAsia" w:cstheme="minorHAnsi" w:hint="eastAsia"/>
              </w:rPr>
              <w:t>10555个</w:t>
            </w:r>
          </w:p>
          <w:p w14:paraId="47E95156" w14:textId="40D13208" w:rsidR="00B1789C" w:rsidRDefault="008424CF" w:rsidP="00B1789C">
            <w:pPr>
              <w:rPr>
                <w:rFonts w:asciiTheme="minorEastAsia" w:eastAsiaTheme="minorEastAsia" w:hAnsiTheme="minorEastAsia" w:cstheme="minorHAnsi"/>
              </w:rPr>
            </w:pPr>
            <w:r>
              <w:rPr>
                <w:rFonts w:asciiTheme="minorEastAsia" w:eastAsiaTheme="minorEastAsia" w:hAnsiTheme="minorEastAsia" w:cstheme="minorHAnsi" w:hint="eastAsia"/>
              </w:rPr>
              <w:t>第</w:t>
            </w:r>
            <w:r w:rsidR="00B1789C">
              <w:rPr>
                <w:rFonts w:asciiTheme="minorEastAsia" w:eastAsiaTheme="minorEastAsia" w:hAnsiTheme="minorEastAsia" w:cstheme="minorHAnsi"/>
              </w:rPr>
              <w:t>2</w:t>
            </w:r>
            <w:r>
              <w:rPr>
                <w:rFonts w:asciiTheme="minorEastAsia" w:eastAsiaTheme="minorEastAsia" w:hAnsiTheme="minorEastAsia" w:cstheme="minorHAnsi" w:hint="eastAsia"/>
              </w:rPr>
              <w:t>个</w:t>
            </w:r>
            <w:r>
              <w:rPr>
                <w:rFonts w:asciiTheme="minorEastAsia" w:eastAsiaTheme="minorEastAsia" w:hAnsiTheme="minorEastAsia" w:cstheme="minorHAnsi"/>
              </w:rPr>
              <w:t>道具</w:t>
            </w:r>
            <w:r>
              <w:rPr>
                <w:rFonts w:asciiTheme="minorEastAsia" w:eastAsiaTheme="minorEastAsia" w:hAnsiTheme="minorEastAsia" w:cstheme="minorHAnsi" w:hint="eastAsia"/>
              </w:rPr>
              <w:t>是</w:t>
            </w:r>
            <w:r>
              <w:rPr>
                <w:rFonts w:asciiTheme="minorEastAsia" w:eastAsiaTheme="minorEastAsia" w:hAnsiTheme="minorEastAsia" w:cstheme="minorHAnsi"/>
              </w:rPr>
              <w:t>，id=1002</w:t>
            </w:r>
            <w:r>
              <w:rPr>
                <w:rFonts w:asciiTheme="minorEastAsia" w:eastAsiaTheme="minorEastAsia" w:hAnsiTheme="minorEastAsia" w:cstheme="minorHAnsi" w:hint="eastAsia"/>
              </w:rPr>
              <w:t>的</w:t>
            </w:r>
            <w:r>
              <w:rPr>
                <w:rFonts w:asciiTheme="minorEastAsia" w:eastAsiaTheme="minorEastAsia" w:hAnsiTheme="minorEastAsia" w:cstheme="minorHAnsi"/>
              </w:rPr>
              <w:t>道具，</w:t>
            </w:r>
            <w:r>
              <w:rPr>
                <w:rFonts w:asciiTheme="minorEastAsia" w:eastAsiaTheme="minorEastAsia" w:hAnsiTheme="minorEastAsia" w:cstheme="minorHAnsi" w:hint="eastAsia"/>
              </w:rPr>
              <w:t>15个</w:t>
            </w:r>
          </w:p>
          <w:p w14:paraId="091B9832" w14:textId="356D8E61" w:rsidR="008424CF" w:rsidRPr="008424CF" w:rsidRDefault="008424CF" w:rsidP="00B1789C">
            <w:pPr>
              <w:rPr>
                <w:rFonts w:asciiTheme="minorEastAsia" w:eastAsiaTheme="minorEastAsia" w:hAnsiTheme="minorEastAsia" w:cstheme="minorHAnsi"/>
              </w:rPr>
            </w:pPr>
            <w:r>
              <w:rPr>
                <w:rFonts w:asciiTheme="minorEastAsia" w:eastAsiaTheme="minorEastAsia" w:hAnsiTheme="minorEastAsia" w:cstheme="minorHAnsi" w:hint="eastAsia"/>
              </w:rPr>
              <w:t>第</w:t>
            </w:r>
            <w:r w:rsidR="00B1789C">
              <w:rPr>
                <w:rFonts w:asciiTheme="minorEastAsia" w:eastAsiaTheme="minorEastAsia" w:hAnsiTheme="minorEastAsia" w:cstheme="minorHAnsi"/>
              </w:rPr>
              <w:t>3</w:t>
            </w:r>
            <w:r>
              <w:rPr>
                <w:rFonts w:asciiTheme="minorEastAsia" w:eastAsiaTheme="minorEastAsia" w:hAnsiTheme="minorEastAsia" w:cstheme="minorHAnsi" w:hint="eastAsia"/>
              </w:rPr>
              <w:t>个</w:t>
            </w:r>
            <w:r>
              <w:rPr>
                <w:rFonts w:asciiTheme="minorEastAsia" w:eastAsiaTheme="minorEastAsia" w:hAnsiTheme="minorEastAsia" w:cstheme="minorHAnsi"/>
              </w:rPr>
              <w:t>道具</w:t>
            </w:r>
            <w:r>
              <w:rPr>
                <w:rFonts w:asciiTheme="minorEastAsia" w:eastAsiaTheme="minorEastAsia" w:hAnsiTheme="minorEastAsia" w:cstheme="minorHAnsi" w:hint="eastAsia"/>
              </w:rPr>
              <w:t>是</w:t>
            </w:r>
            <w:r>
              <w:rPr>
                <w:rFonts w:asciiTheme="minorEastAsia" w:eastAsiaTheme="minorEastAsia" w:hAnsiTheme="minorEastAsia" w:cstheme="minorHAnsi"/>
              </w:rPr>
              <w:t>，id=100</w:t>
            </w:r>
            <w:r w:rsidR="00B1789C">
              <w:rPr>
                <w:rFonts w:asciiTheme="minorEastAsia" w:eastAsiaTheme="minorEastAsia" w:hAnsiTheme="minorEastAsia" w:cstheme="minorHAnsi"/>
              </w:rPr>
              <w:t>3</w:t>
            </w:r>
            <w:r>
              <w:rPr>
                <w:rFonts w:asciiTheme="minorEastAsia" w:eastAsiaTheme="minorEastAsia" w:hAnsiTheme="minorEastAsia" w:cstheme="minorHAnsi" w:hint="eastAsia"/>
              </w:rPr>
              <w:t>的</w:t>
            </w:r>
            <w:r>
              <w:rPr>
                <w:rFonts w:asciiTheme="minorEastAsia" w:eastAsiaTheme="minorEastAsia" w:hAnsiTheme="minorEastAsia" w:cstheme="minorHAnsi"/>
              </w:rPr>
              <w:t>道具，</w:t>
            </w:r>
            <w:r>
              <w:rPr>
                <w:rFonts w:asciiTheme="minorEastAsia" w:eastAsiaTheme="minorEastAsia" w:hAnsiTheme="minorEastAsia" w:cstheme="minorHAnsi" w:hint="eastAsia"/>
              </w:rPr>
              <w:t>5个</w:t>
            </w:r>
          </w:p>
        </w:tc>
      </w:tr>
    </w:tbl>
    <w:p w14:paraId="618DA0BF" w14:textId="77777777" w:rsidR="00233C90" w:rsidRPr="00B1789C" w:rsidRDefault="00233C90" w:rsidP="00EE3631">
      <w:pPr>
        <w:rPr>
          <w:rFonts w:asciiTheme="minorEastAsia" w:eastAsiaTheme="minorEastAsia" w:hAnsiTheme="minorEastAsia" w:cstheme="minorHAnsi"/>
        </w:rPr>
      </w:pPr>
    </w:p>
    <w:p w14:paraId="37DBBF6A" w14:textId="136C6874" w:rsidR="00C04BDC" w:rsidRDefault="00491065" w:rsidP="00EE3631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>
        <w:rPr>
          <w:rFonts w:asciiTheme="minorEastAsia" w:eastAsiaTheme="minorEastAsia" w:hAnsiTheme="minorEastAsia" w:cstheme="minorHAnsi" w:hint="eastAsia"/>
        </w:rPr>
        <w:t>相关XML如下</w:t>
      </w:r>
      <w:r>
        <w:rPr>
          <w:rFonts w:asciiTheme="minorEastAsia" w:eastAsiaTheme="minorEastAsia" w:hAnsiTheme="minorEastAsia" w:cstheme="minorHAnsi"/>
        </w:rPr>
        <w:t>：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1983"/>
        <w:gridCol w:w="3218"/>
      </w:tblGrid>
      <w:tr w:rsidR="00DE555E" w:rsidRPr="00E153E0" w14:paraId="08CDA77C" w14:textId="77777777" w:rsidTr="009040C6">
        <w:trPr>
          <w:jc w:val="center"/>
        </w:trPr>
        <w:tc>
          <w:tcPr>
            <w:tcW w:w="1983" w:type="dxa"/>
            <w:shd w:val="clear" w:color="auto" w:fill="000000" w:themeFill="text1"/>
          </w:tcPr>
          <w:p w14:paraId="439E6E9F" w14:textId="77777777" w:rsidR="00DE555E" w:rsidRPr="00E153E0" w:rsidRDefault="00DE555E" w:rsidP="009040C6">
            <w:pPr>
              <w:rPr>
                <w:rFonts w:asciiTheme="minorEastAsia" w:eastAsiaTheme="minorEastAsia" w:hAnsiTheme="minorEastAsia"/>
              </w:rPr>
            </w:pPr>
            <w:r w:rsidRPr="00E153E0">
              <w:rPr>
                <w:rFonts w:asciiTheme="minorEastAsia" w:eastAsiaTheme="minorEastAsia" w:hAnsiTheme="minorEastAsia" w:hint="eastAsia"/>
              </w:rPr>
              <w:t>配置表</w:t>
            </w:r>
          </w:p>
        </w:tc>
        <w:tc>
          <w:tcPr>
            <w:tcW w:w="3218" w:type="dxa"/>
            <w:shd w:val="clear" w:color="auto" w:fill="000000" w:themeFill="text1"/>
          </w:tcPr>
          <w:p w14:paraId="30069D4F" w14:textId="77777777" w:rsidR="00DE555E" w:rsidRPr="00E153E0" w:rsidRDefault="00DE555E" w:rsidP="009040C6">
            <w:pPr>
              <w:rPr>
                <w:rFonts w:asciiTheme="minorEastAsia" w:eastAsiaTheme="minorEastAsia" w:hAnsiTheme="minorEastAsia"/>
              </w:rPr>
            </w:pPr>
            <w:r w:rsidRPr="00E153E0">
              <w:rPr>
                <w:rFonts w:asciiTheme="minorEastAsia" w:eastAsiaTheme="minorEastAsia" w:hAnsiTheme="minorEastAsia" w:hint="eastAsia"/>
              </w:rPr>
              <w:t>说明</w:t>
            </w:r>
          </w:p>
        </w:tc>
      </w:tr>
      <w:tr w:rsidR="00DE555E" w:rsidRPr="00E153E0" w14:paraId="050C2A6F" w14:textId="77777777" w:rsidTr="009040C6">
        <w:trPr>
          <w:jc w:val="center"/>
        </w:trPr>
        <w:tc>
          <w:tcPr>
            <w:tcW w:w="1983" w:type="dxa"/>
            <w:shd w:val="clear" w:color="auto" w:fill="auto"/>
          </w:tcPr>
          <w:p w14:paraId="549EF3F9" w14:textId="3EA9BF46" w:rsidR="00DE555E" w:rsidRPr="00E153E0" w:rsidRDefault="00DE555E" w:rsidP="009040C6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/>
              </w:rPr>
              <w:t>I</w:t>
            </w:r>
            <w:r>
              <w:rPr>
                <w:rFonts w:asciiTheme="minorEastAsia" w:eastAsiaTheme="minorEastAsia" w:hAnsiTheme="minorEastAsia" w:hint="eastAsia"/>
              </w:rPr>
              <w:t>tem</w:t>
            </w:r>
          </w:p>
        </w:tc>
        <w:tc>
          <w:tcPr>
            <w:tcW w:w="3218" w:type="dxa"/>
            <w:shd w:val="clear" w:color="auto" w:fill="auto"/>
          </w:tcPr>
          <w:p w14:paraId="71026C93" w14:textId="69367270" w:rsidR="00DE555E" w:rsidRPr="00E153E0" w:rsidRDefault="00DE555E" w:rsidP="009040C6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道具</w:t>
            </w:r>
            <w:r>
              <w:rPr>
                <w:rFonts w:asciiTheme="minorEastAsia" w:eastAsiaTheme="minorEastAsia" w:hAnsiTheme="minorEastAsia"/>
              </w:rPr>
              <w:t>信息</w:t>
            </w:r>
          </w:p>
        </w:tc>
      </w:tr>
      <w:tr w:rsidR="00DE555E" w:rsidRPr="00E153E0" w14:paraId="1B19CB64" w14:textId="77777777" w:rsidTr="009040C6">
        <w:trPr>
          <w:jc w:val="center"/>
        </w:trPr>
        <w:tc>
          <w:tcPr>
            <w:tcW w:w="1983" w:type="dxa"/>
            <w:shd w:val="clear" w:color="auto" w:fill="auto"/>
          </w:tcPr>
          <w:p w14:paraId="3EC48E82" w14:textId="609E7384" w:rsidR="00DE555E" w:rsidRPr="00E153E0" w:rsidRDefault="00502065" w:rsidP="009040C6">
            <w:pPr>
              <w:rPr>
                <w:rFonts w:asciiTheme="minorEastAsia" w:eastAsiaTheme="minorEastAsia" w:hAnsiTheme="minorEastAsia"/>
              </w:rPr>
            </w:pPr>
            <w:proofErr w:type="spellStart"/>
            <w:r w:rsidRPr="00502065">
              <w:rPr>
                <w:rFonts w:asciiTheme="minorEastAsia" w:eastAsiaTheme="minorEastAsia" w:hAnsiTheme="minorEastAsia"/>
              </w:rPr>
              <w:t>Random_Chest</w:t>
            </w:r>
            <w:proofErr w:type="spellEnd"/>
          </w:p>
        </w:tc>
        <w:tc>
          <w:tcPr>
            <w:tcW w:w="3218" w:type="dxa"/>
            <w:shd w:val="clear" w:color="auto" w:fill="auto"/>
          </w:tcPr>
          <w:p w14:paraId="159BF52F" w14:textId="7309FC66" w:rsidR="00DE555E" w:rsidRPr="00E153E0" w:rsidRDefault="00DE555E" w:rsidP="009040C6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使用</w:t>
            </w:r>
            <w:r>
              <w:rPr>
                <w:rFonts w:asciiTheme="minorEastAsia" w:eastAsiaTheme="minorEastAsia" w:hAnsiTheme="minorEastAsia"/>
              </w:rPr>
              <w:t>道具时的奖励数据</w:t>
            </w:r>
          </w:p>
        </w:tc>
      </w:tr>
      <w:tr w:rsidR="00294E3F" w:rsidRPr="00E153E0" w14:paraId="33FBF2CF" w14:textId="77777777" w:rsidTr="009040C6">
        <w:trPr>
          <w:jc w:val="center"/>
        </w:trPr>
        <w:tc>
          <w:tcPr>
            <w:tcW w:w="1983" w:type="dxa"/>
            <w:shd w:val="clear" w:color="auto" w:fill="auto"/>
          </w:tcPr>
          <w:p w14:paraId="33C0B677" w14:textId="77777777" w:rsidR="00294E3F" w:rsidRPr="00E153E0" w:rsidRDefault="00294E3F" w:rsidP="009040C6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3218" w:type="dxa"/>
            <w:shd w:val="clear" w:color="auto" w:fill="auto"/>
          </w:tcPr>
          <w:p w14:paraId="0324C08F" w14:textId="77777777" w:rsidR="00294E3F" w:rsidRPr="00E153E0" w:rsidRDefault="00294E3F" w:rsidP="009040C6">
            <w:pPr>
              <w:rPr>
                <w:rFonts w:asciiTheme="minorEastAsia" w:eastAsiaTheme="minorEastAsia" w:hAnsiTheme="minorEastAsia"/>
              </w:rPr>
            </w:pPr>
          </w:p>
        </w:tc>
      </w:tr>
    </w:tbl>
    <w:p w14:paraId="24C57D55" w14:textId="546C0F29" w:rsidR="00491065" w:rsidRDefault="00491065" w:rsidP="00EE3631">
      <w:pPr>
        <w:rPr>
          <w:rFonts w:asciiTheme="minorEastAsia" w:eastAsiaTheme="minorEastAsia" w:hAnsiTheme="minorEastAsia" w:cstheme="minorHAnsi"/>
        </w:rPr>
      </w:pPr>
    </w:p>
    <w:p w14:paraId="508E7C5F" w14:textId="3E7782EA" w:rsidR="00240711" w:rsidRDefault="00240711" w:rsidP="00EE3631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>
        <w:rPr>
          <w:rFonts w:asciiTheme="minorEastAsia" w:eastAsiaTheme="minorEastAsia" w:hAnsiTheme="minorEastAsia" w:cstheme="minorHAnsi" w:hint="eastAsia"/>
        </w:rPr>
        <w:t>关于装备的服务器记录</w:t>
      </w:r>
    </w:p>
    <w:p w14:paraId="4D504405" w14:textId="10B51637" w:rsidR="00240711" w:rsidRDefault="00240711" w:rsidP="00240711">
      <w:pPr>
        <w:rPr>
          <w:rFonts w:asciiTheme="minorEastAsia" w:eastAsiaTheme="minorEastAsia" w:hAnsiTheme="minorEastAsia" w:cstheme="minorHAnsi"/>
        </w:rPr>
      </w:pPr>
      <w:r>
        <w:rPr>
          <w:rFonts w:asciiTheme="minorEastAsia" w:eastAsiaTheme="minorEastAsia" w:hAnsiTheme="minorEastAsia" w:cstheme="minorHAnsi" w:hint="eastAsia"/>
        </w:rPr>
        <w:t>1. 玩家</w:t>
      </w:r>
      <w:r>
        <w:rPr>
          <w:rFonts w:asciiTheme="minorEastAsia" w:eastAsiaTheme="minorEastAsia" w:hAnsiTheme="minorEastAsia" w:cstheme="minorHAnsi"/>
        </w:rPr>
        <w:t>拥有哪些</w:t>
      </w:r>
      <w:r>
        <w:rPr>
          <w:rFonts w:asciiTheme="minorEastAsia" w:eastAsiaTheme="minorEastAsia" w:hAnsiTheme="minorEastAsia" w:cstheme="minorHAnsi" w:hint="eastAsia"/>
        </w:rPr>
        <w:t>装备</w:t>
      </w:r>
    </w:p>
    <w:p w14:paraId="0E21F7DA" w14:textId="55C8F997" w:rsidR="00240711" w:rsidRDefault="00240711" w:rsidP="00240711">
      <w:pPr>
        <w:rPr>
          <w:rFonts w:asciiTheme="minorEastAsia" w:eastAsiaTheme="minorEastAsia" w:hAnsiTheme="minorEastAsia" w:cstheme="minorHAnsi"/>
        </w:rPr>
      </w:pPr>
      <w:r>
        <w:rPr>
          <w:rFonts w:asciiTheme="minorEastAsia" w:eastAsiaTheme="minorEastAsia" w:hAnsiTheme="minorEastAsia" w:cstheme="minorHAnsi" w:hint="eastAsia"/>
        </w:rPr>
        <w:t>2</w:t>
      </w:r>
      <w:r>
        <w:rPr>
          <w:rFonts w:asciiTheme="minorEastAsia" w:eastAsiaTheme="minorEastAsia" w:hAnsiTheme="minorEastAsia" w:cstheme="minorHAnsi"/>
        </w:rPr>
        <w:t xml:space="preserve">. </w:t>
      </w:r>
      <w:r>
        <w:rPr>
          <w:rFonts w:asciiTheme="minorEastAsia" w:eastAsiaTheme="minorEastAsia" w:hAnsiTheme="minorEastAsia" w:cstheme="minorHAnsi" w:hint="eastAsia"/>
        </w:rPr>
        <w:t>这些装备的私有属性【强化星级，强化经验，种族标签】</w:t>
      </w:r>
    </w:p>
    <w:p w14:paraId="1A1BFC49" w14:textId="012027AB" w:rsidR="00240711" w:rsidRPr="00240711" w:rsidRDefault="00240711" w:rsidP="00240711">
      <w:pPr>
        <w:rPr>
          <w:rFonts w:asciiTheme="minorEastAsia" w:eastAsiaTheme="minorEastAsia" w:hAnsiTheme="minorEastAsia" w:cstheme="minorHAnsi"/>
        </w:rPr>
      </w:pPr>
      <w:r>
        <w:rPr>
          <w:rFonts w:asciiTheme="minorEastAsia" w:eastAsiaTheme="minorEastAsia" w:hAnsiTheme="minorEastAsia" w:cstheme="minorHAnsi"/>
        </w:rPr>
        <w:t xml:space="preserve">3. </w:t>
      </w:r>
      <w:r>
        <w:rPr>
          <w:rFonts w:asciiTheme="minorEastAsia" w:eastAsiaTheme="minorEastAsia" w:hAnsiTheme="minorEastAsia" w:cstheme="minorHAnsi" w:hint="eastAsia"/>
        </w:rPr>
        <w:t>这些装备都穿在谁的身上</w:t>
      </w:r>
    </w:p>
    <w:p w14:paraId="449295F9" w14:textId="499E784D" w:rsidR="002A265E" w:rsidRDefault="002A265E" w:rsidP="00EE3631"/>
    <w:p w14:paraId="56A1CE57" w14:textId="50614562" w:rsidR="00240711" w:rsidRDefault="00240711" w:rsidP="00240711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>
        <w:rPr>
          <w:rFonts w:asciiTheme="minorEastAsia" w:eastAsiaTheme="minorEastAsia" w:hAnsiTheme="minorEastAsia" w:cstheme="minorHAnsi" w:hint="eastAsia"/>
        </w:rPr>
        <w:t>装备相关XML如下</w:t>
      </w:r>
      <w:r>
        <w:rPr>
          <w:rFonts w:asciiTheme="minorEastAsia" w:eastAsiaTheme="minorEastAsia" w:hAnsiTheme="minorEastAsia" w:cstheme="minorHAnsi"/>
        </w:rPr>
        <w:t>：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1983"/>
        <w:gridCol w:w="3218"/>
      </w:tblGrid>
      <w:tr w:rsidR="00240711" w:rsidRPr="00E153E0" w14:paraId="277C5CFC" w14:textId="77777777" w:rsidTr="0051577A">
        <w:trPr>
          <w:jc w:val="center"/>
        </w:trPr>
        <w:tc>
          <w:tcPr>
            <w:tcW w:w="1983" w:type="dxa"/>
            <w:shd w:val="clear" w:color="auto" w:fill="000000" w:themeFill="text1"/>
          </w:tcPr>
          <w:p w14:paraId="1875C4B0" w14:textId="77777777" w:rsidR="00240711" w:rsidRPr="00E153E0" w:rsidRDefault="00240711" w:rsidP="0051577A">
            <w:pPr>
              <w:rPr>
                <w:rFonts w:asciiTheme="minorEastAsia" w:eastAsiaTheme="minorEastAsia" w:hAnsiTheme="minorEastAsia"/>
              </w:rPr>
            </w:pPr>
            <w:r w:rsidRPr="00E153E0">
              <w:rPr>
                <w:rFonts w:asciiTheme="minorEastAsia" w:eastAsiaTheme="minorEastAsia" w:hAnsiTheme="minorEastAsia" w:hint="eastAsia"/>
              </w:rPr>
              <w:t>配置表</w:t>
            </w:r>
          </w:p>
        </w:tc>
        <w:tc>
          <w:tcPr>
            <w:tcW w:w="3218" w:type="dxa"/>
            <w:shd w:val="clear" w:color="auto" w:fill="000000" w:themeFill="text1"/>
          </w:tcPr>
          <w:p w14:paraId="790748AF" w14:textId="77777777" w:rsidR="00240711" w:rsidRPr="00E153E0" w:rsidRDefault="00240711" w:rsidP="0051577A">
            <w:pPr>
              <w:rPr>
                <w:rFonts w:asciiTheme="minorEastAsia" w:eastAsiaTheme="minorEastAsia" w:hAnsiTheme="minorEastAsia"/>
              </w:rPr>
            </w:pPr>
            <w:r w:rsidRPr="00E153E0">
              <w:rPr>
                <w:rFonts w:asciiTheme="minorEastAsia" w:eastAsiaTheme="minorEastAsia" w:hAnsiTheme="minorEastAsia" w:hint="eastAsia"/>
              </w:rPr>
              <w:t>说明</w:t>
            </w:r>
          </w:p>
        </w:tc>
      </w:tr>
      <w:tr w:rsidR="00240711" w:rsidRPr="00E153E0" w14:paraId="4E35F966" w14:textId="77777777" w:rsidTr="0051577A">
        <w:trPr>
          <w:jc w:val="center"/>
        </w:trPr>
        <w:tc>
          <w:tcPr>
            <w:tcW w:w="1983" w:type="dxa"/>
            <w:shd w:val="clear" w:color="auto" w:fill="auto"/>
          </w:tcPr>
          <w:p w14:paraId="6907E950" w14:textId="237070B8" w:rsidR="00240711" w:rsidRPr="00E153E0" w:rsidRDefault="00240711" w:rsidP="0051577A">
            <w:pPr>
              <w:rPr>
                <w:rFonts w:asciiTheme="minorEastAsia" w:eastAsiaTheme="minorEastAsia" w:hAnsiTheme="minorEastAsia"/>
              </w:rPr>
            </w:pPr>
            <w:proofErr w:type="spellStart"/>
            <w:r w:rsidRPr="00240711">
              <w:rPr>
                <w:rFonts w:asciiTheme="minorEastAsia" w:eastAsiaTheme="minorEastAsia" w:hAnsiTheme="minorEastAsia"/>
              </w:rPr>
              <w:t>Equip_Detail</w:t>
            </w:r>
            <w:proofErr w:type="spellEnd"/>
          </w:p>
        </w:tc>
        <w:tc>
          <w:tcPr>
            <w:tcW w:w="3218" w:type="dxa"/>
            <w:shd w:val="clear" w:color="auto" w:fill="auto"/>
          </w:tcPr>
          <w:p w14:paraId="6F8EA3FC" w14:textId="77777777" w:rsidR="00240711" w:rsidRPr="00E153E0" w:rsidRDefault="00240711" w:rsidP="0051577A">
            <w:pPr>
              <w:rPr>
                <w:rFonts w:asciiTheme="minorEastAsia" w:eastAsiaTheme="minorEastAsia" w:hAnsiTheme="minorEastAsia"/>
              </w:rPr>
            </w:pPr>
            <w:r>
              <w:rPr>
                <w:rFonts w:asciiTheme="minorEastAsia" w:eastAsiaTheme="minorEastAsia" w:hAnsiTheme="minorEastAsia" w:hint="eastAsia"/>
              </w:rPr>
              <w:t>道具</w:t>
            </w:r>
            <w:r>
              <w:rPr>
                <w:rFonts w:asciiTheme="minorEastAsia" w:eastAsiaTheme="minorEastAsia" w:hAnsiTheme="minorEastAsia"/>
              </w:rPr>
              <w:t>信息</w:t>
            </w:r>
          </w:p>
        </w:tc>
      </w:tr>
      <w:tr w:rsidR="00240711" w:rsidRPr="00E153E0" w14:paraId="11854533" w14:textId="77777777" w:rsidTr="0051577A">
        <w:trPr>
          <w:jc w:val="center"/>
        </w:trPr>
        <w:tc>
          <w:tcPr>
            <w:tcW w:w="1983" w:type="dxa"/>
            <w:shd w:val="clear" w:color="auto" w:fill="auto"/>
          </w:tcPr>
          <w:p w14:paraId="76467101" w14:textId="77777777" w:rsidR="00240711" w:rsidRPr="00E153E0" w:rsidRDefault="00240711" w:rsidP="0051577A">
            <w:pPr>
              <w:rPr>
                <w:rFonts w:asciiTheme="minorEastAsia" w:eastAsiaTheme="minorEastAsia" w:hAnsiTheme="minorEastAsia"/>
              </w:rPr>
            </w:pPr>
          </w:p>
        </w:tc>
        <w:tc>
          <w:tcPr>
            <w:tcW w:w="3218" w:type="dxa"/>
            <w:shd w:val="clear" w:color="auto" w:fill="auto"/>
          </w:tcPr>
          <w:p w14:paraId="076A3BD0" w14:textId="77777777" w:rsidR="00240711" w:rsidRPr="00E153E0" w:rsidRDefault="00240711" w:rsidP="0051577A">
            <w:pPr>
              <w:rPr>
                <w:rFonts w:asciiTheme="minorEastAsia" w:eastAsiaTheme="minorEastAsia" w:hAnsiTheme="minorEastAsia"/>
              </w:rPr>
            </w:pPr>
          </w:p>
        </w:tc>
      </w:tr>
    </w:tbl>
    <w:p w14:paraId="5F7A101E" w14:textId="2BA109BA" w:rsidR="00240711" w:rsidRDefault="00240711" w:rsidP="00EE3631"/>
    <w:p w14:paraId="5BFEF7F7" w14:textId="77777777" w:rsidR="00240711" w:rsidRPr="00240711" w:rsidRDefault="00240711" w:rsidP="00EE3631"/>
    <w:p w14:paraId="202980F7" w14:textId="1A87E284" w:rsidR="00197357" w:rsidRDefault="00197357" w:rsidP="002A265E">
      <w:pPr>
        <w:pStyle w:val="1"/>
      </w:pPr>
      <w:r>
        <w:rPr>
          <w:rFonts w:hint="eastAsia"/>
        </w:rPr>
        <w:lastRenderedPageBreak/>
        <w:t xml:space="preserve">4. </w:t>
      </w:r>
      <w:r>
        <w:rPr>
          <w:rFonts w:hint="eastAsia"/>
        </w:rPr>
        <w:t>道具</w:t>
      </w:r>
    </w:p>
    <w:p w14:paraId="6AFA13FC" w14:textId="47A0CA17" w:rsidR="00197357" w:rsidRDefault="00A13C1D" w:rsidP="00EE3631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>
        <w:rPr>
          <w:rFonts w:asciiTheme="minorEastAsia" w:eastAsiaTheme="minorEastAsia" w:hAnsiTheme="minorEastAsia" w:cstheme="minorHAnsi" w:hint="eastAsia"/>
        </w:rPr>
        <w:t>服务</w:t>
      </w:r>
      <w:r>
        <w:rPr>
          <w:rFonts w:asciiTheme="minorEastAsia" w:eastAsiaTheme="minorEastAsia" w:hAnsiTheme="minorEastAsia" w:cstheme="minorHAnsi"/>
        </w:rPr>
        <w:t>器的数据如下：</w:t>
      </w:r>
    </w:p>
    <w:p w14:paraId="16777D0E" w14:textId="77777777" w:rsidR="000B2F32" w:rsidRDefault="000B2F32" w:rsidP="000B2F32">
      <w:pPr>
        <w:rPr>
          <w:rFonts w:asciiTheme="minorEastAsia" w:eastAsiaTheme="minorEastAsia" w:hAnsiTheme="minorEastAsia" w:cstheme="minorHAnsi"/>
        </w:rPr>
      </w:pPr>
      <w:r>
        <w:rPr>
          <w:rFonts w:asciiTheme="minorEastAsia" w:eastAsiaTheme="minorEastAsia" w:hAnsiTheme="minorEastAsia" w:cstheme="minorHAnsi" w:hint="eastAsia"/>
        </w:rPr>
        <w:t>[</w:t>
      </w:r>
      <w:r>
        <w:rPr>
          <w:rFonts w:asciiTheme="minorEastAsia" w:eastAsiaTheme="minorEastAsia" w:hAnsiTheme="minorEastAsia" w:cstheme="minorHAnsi"/>
        </w:rPr>
        <w:t>1001,10555</w:t>
      </w:r>
      <w:proofErr w:type="gramStart"/>
      <w:r>
        <w:rPr>
          <w:rFonts w:asciiTheme="minorEastAsia" w:eastAsiaTheme="minorEastAsia" w:hAnsiTheme="minorEastAsia" w:cstheme="minorHAnsi"/>
        </w:rPr>
        <w:t>],[</w:t>
      </w:r>
      <w:proofErr w:type="gramEnd"/>
      <w:r>
        <w:rPr>
          <w:rFonts w:asciiTheme="minorEastAsia" w:eastAsiaTheme="minorEastAsia" w:hAnsiTheme="minorEastAsia" w:cstheme="minorHAnsi"/>
        </w:rPr>
        <w:t>1002,15],[1003,5]</w:t>
      </w:r>
    </w:p>
    <w:p w14:paraId="46903831" w14:textId="72646C7F" w:rsidR="002A265E" w:rsidRDefault="00A13C1D" w:rsidP="00EE3631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>
        <w:rPr>
          <w:rFonts w:asciiTheme="minorEastAsia" w:eastAsiaTheme="minorEastAsia" w:hAnsiTheme="minorEastAsia" w:cstheme="minorHAnsi" w:hint="eastAsia"/>
        </w:rPr>
        <w:t>其中</w:t>
      </w:r>
      <w:r>
        <w:rPr>
          <w:rFonts w:asciiTheme="minorEastAsia" w:eastAsiaTheme="minorEastAsia" w:hAnsiTheme="minorEastAsia" w:cstheme="minorHAnsi"/>
        </w:rPr>
        <w:t>第</w:t>
      </w:r>
      <w:r w:rsidR="000B2F32">
        <w:rPr>
          <w:rFonts w:asciiTheme="minorEastAsia" w:eastAsiaTheme="minorEastAsia" w:hAnsiTheme="minorEastAsia" w:cstheme="minorHAnsi"/>
        </w:rPr>
        <w:t>1</w:t>
      </w:r>
      <w:r>
        <w:rPr>
          <w:rFonts w:asciiTheme="minorEastAsia" w:eastAsiaTheme="minorEastAsia" w:hAnsiTheme="minorEastAsia" w:cstheme="minorHAnsi" w:hint="eastAsia"/>
        </w:rPr>
        <w:t>个</w:t>
      </w:r>
      <w:r>
        <w:rPr>
          <w:rFonts w:asciiTheme="minorEastAsia" w:eastAsiaTheme="minorEastAsia" w:hAnsiTheme="minorEastAsia" w:cstheme="minorHAnsi"/>
        </w:rPr>
        <w:t>值代表着你这个道具的</w:t>
      </w:r>
      <w:r w:rsidR="000B2F32">
        <w:rPr>
          <w:rFonts w:asciiTheme="minorEastAsia" w:eastAsiaTheme="minorEastAsia" w:hAnsiTheme="minorEastAsia" w:cstheme="minorHAnsi" w:hint="eastAsia"/>
        </w:rPr>
        <w:t>i</w:t>
      </w:r>
      <w:r w:rsidR="000B2F32">
        <w:rPr>
          <w:rFonts w:asciiTheme="minorEastAsia" w:eastAsiaTheme="minorEastAsia" w:hAnsiTheme="minorEastAsia" w:cstheme="minorHAnsi"/>
        </w:rPr>
        <w:t>d</w:t>
      </w:r>
      <w:r>
        <w:rPr>
          <w:rFonts w:asciiTheme="minorEastAsia" w:eastAsiaTheme="minorEastAsia" w:hAnsiTheme="minorEastAsia" w:cstheme="minorHAnsi"/>
        </w:rPr>
        <w:t>，对应着道具表</w:t>
      </w:r>
      <w:proofErr w:type="spellStart"/>
      <w:r>
        <w:rPr>
          <w:rFonts w:asciiTheme="minorEastAsia" w:eastAsiaTheme="minorEastAsia" w:hAnsiTheme="minorEastAsia" w:cstheme="minorHAnsi" w:hint="eastAsia"/>
        </w:rPr>
        <w:t>I</w:t>
      </w:r>
      <w:r>
        <w:rPr>
          <w:rFonts w:asciiTheme="minorEastAsia" w:eastAsiaTheme="minorEastAsia" w:hAnsiTheme="minorEastAsia" w:cstheme="minorHAnsi"/>
        </w:rPr>
        <w:t>temInfo</w:t>
      </w:r>
      <w:proofErr w:type="spellEnd"/>
      <w:r>
        <w:rPr>
          <w:rFonts w:asciiTheme="minorEastAsia" w:eastAsiaTheme="minorEastAsia" w:hAnsiTheme="minorEastAsia" w:cstheme="minorHAnsi" w:hint="eastAsia"/>
        </w:rPr>
        <w:t>中</w:t>
      </w:r>
      <w:r>
        <w:rPr>
          <w:rFonts w:asciiTheme="minorEastAsia" w:eastAsiaTheme="minorEastAsia" w:hAnsiTheme="minorEastAsia" w:cstheme="minorHAnsi"/>
        </w:rPr>
        <w:t>的id</w:t>
      </w:r>
    </w:p>
    <w:p w14:paraId="6209A3DB" w14:textId="11A333EF" w:rsidR="00B553BE" w:rsidRDefault="00B553BE" w:rsidP="00EE3631">
      <w:pPr>
        <w:rPr>
          <w:rFonts w:asciiTheme="minorEastAsia" w:eastAsiaTheme="minorEastAsia" w:hAnsiTheme="minorEastAsia" w:cstheme="minorHAnsi"/>
        </w:rPr>
      </w:pPr>
    </w:p>
    <w:p w14:paraId="55FE553E" w14:textId="2836DD70" w:rsidR="008439BD" w:rsidRDefault="00063D43" w:rsidP="00EE3631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>
        <w:rPr>
          <w:rFonts w:asciiTheme="minorEastAsia" w:eastAsiaTheme="minorEastAsia" w:hAnsiTheme="minorEastAsia" w:cstheme="minorHAnsi" w:hint="eastAsia"/>
        </w:rPr>
        <w:t>道具</w:t>
      </w:r>
      <w:r>
        <w:rPr>
          <w:rFonts w:asciiTheme="minorEastAsia" w:eastAsiaTheme="minorEastAsia" w:hAnsiTheme="minorEastAsia" w:cstheme="minorHAnsi"/>
        </w:rPr>
        <w:t>显示的规则：</w:t>
      </w:r>
    </w:p>
    <w:p w14:paraId="5BD9E4C8" w14:textId="3E2CFAA1" w:rsidR="00063D43" w:rsidRDefault="00063D43" w:rsidP="00EE3631">
      <w:pPr>
        <w:rPr>
          <w:rFonts w:asciiTheme="minorEastAsia" w:eastAsiaTheme="minorEastAsia" w:hAnsiTheme="minorEastAsia" w:cstheme="minorHAnsi"/>
        </w:rPr>
      </w:pPr>
      <w:r>
        <w:rPr>
          <w:rFonts w:asciiTheme="minorEastAsia" w:eastAsiaTheme="minorEastAsia" w:hAnsiTheme="minorEastAsia" w:cstheme="minorHAnsi" w:hint="eastAsia"/>
        </w:rPr>
        <w:t>1. 一</w:t>
      </w:r>
      <w:r w:rsidR="000B2F32">
        <w:rPr>
          <w:rFonts w:asciiTheme="minorEastAsia" w:eastAsiaTheme="minorEastAsia" w:hAnsiTheme="minorEastAsia" w:cstheme="minorHAnsi" w:hint="eastAsia"/>
        </w:rPr>
        <w:t>种</w:t>
      </w:r>
      <w:r>
        <w:rPr>
          <w:rFonts w:asciiTheme="minorEastAsia" w:eastAsiaTheme="minorEastAsia" w:hAnsiTheme="minorEastAsia" w:cstheme="minorHAnsi"/>
        </w:rPr>
        <w:t>道具显示为一组</w:t>
      </w:r>
    </w:p>
    <w:p w14:paraId="01A89DB5" w14:textId="20EC14D0" w:rsidR="00063D43" w:rsidRDefault="000B2F32" w:rsidP="00EE3631">
      <w:r>
        <w:t>2</w:t>
      </w:r>
      <w:r w:rsidR="00063D43">
        <w:t xml:space="preserve">. </w:t>
      </w:r>
      <w:r w:rsidR="00063D43">
        <w:rPr>
          <w:rFonts w:hint="eastAsia"/>
        </w:rPr>
        <w:t>道具</w:t>
      </w:r>
      <w:r w:rsidR="00063D43">
        <w:t>的</w:t>
      </w:r>
      <w:r w:rsidR="00063D43">
        <w:rPr>
          <w:rFonts w:hint="eastAsia"/>
        </w:rPr>
        <w:t>图标</w:t>
      </w:r>
      <w:r w:rsidR="00063D43">
        <w:t>是对应的</w:t>
      </w:r>
      <w:r w:rsidR="00063D43">
        <w:rPr>
          <w:rFonts w:hint="eastAsia"/>
        </w:rPr>
        <w:t>I</w:t>
      </w:r>
      <w:r w:rsidR="00063D43">
        <w:t>tem</w:t>
      </w:r>
      <w:r w:rsidR="00063D43">
        <w:rPr>
          <w:rFonts w:hint="eastAsia"/>
        </w:rPr>
        <w:t>中</w:t>
      </w:r>
      <w:r w:rsidR="00063D43">
        <w:t>对应</w:t>
      </w:r>
      <w:r w:rsidR="00063D43">
        <w:rPr>
          <w:rFonts w:hint="eastAsia"/>
        </w:rPr>
        <w:t>ID</w:t>
      </w:r>
      <w:r w:rsidR="00063D43">
        <w:rPr>
          <w:rFonts w:hint="eastAsia"/>
        </w:rPr>
        <w:t>的</w:t>
      </w:r>
      <w:r w:rsidR="00063D43">
        <w:t>icon</w:t>
      </w:r>
    </w:p>
    <w:p w14:paraId="41699C24" w14:textId="640DFC4D" w:rsidR="00063D43" w:rsidRDefault="000B2F32" w:rsidP="00EE3631">
      <w:r>
        <w:t>3</w:t>
      </w:r>
      <w:r w:rsidR="00063D43">
        <w:t xml:space="preserve">. </w:t>
      </w:r>
      <w:r w:rsidR="00063D43">
        <w:rPr>
          <w:rFonts w:hint="eastAsia"/>
        </w:rPr>
        <w:t>道具</w:t>
      </w:r>
      <w:r w:rsidR="00063D43">
        <w:t>边框是对应的</w:t>
      </w:r>
      <w:r w:rsidR="00063D43">
        <w:rPr>
          <w:rFonts w:hint="eastAsia"/>
        </w:rPr>
        <w:t>I</w:t>
      </w:r>
      <w:r w:rsidR="00063D43">
        <w:t>tem</w:t>
      </w:r>
      <w:r w:rsidR="00063D43">
        <w:rPr>
          <w:rFonts w:hint="eastAsia"/>
        </w:rPr>
        <w:t>中</w:t>
      </w:r>
      <w:r w:rsidR="00063D43">
        <w:t>对应</w:t>
      </w:r>
      <w:r w:rsidR="00063D43">
        <w:rPr>
          <w:rFonts w:hint="eastAsia"/>
        </w:rPr>
        <w:t>ID</w:t>
      </w:r>
      <w:r w:rsidR="00063D43">
        <w:rPr>
          <w:rFonts w:hint="eastAsia"/>
        </w:rPr>
        <w:t>的</w:t>
      </w:r>
      <w:proofErr w:type="spellStart"/>
      <w:r w:rsidR="00063D43">
        <w:rPr>
          <w:rFonts w:hint="eastAsia"/>
        </w:rPr>
        <w:t>quanlity</w:t>
      </w:r>
      <w:proofErr w:type="spellEnd"/>
    </w:p>
    <w:p w14:paraId="50386337" w14:textId="1FAF1479" w:rsidR="00063D43" w:rsidRDefault="000B2F32" w:rsidP="00EE3631">
      <w:r>
        <w:t>4</w:t>
      </w:r>
      <w:r w:rsidR="00063D43">
        <w:t xml:space="preserve">. </w:t>
      </w:r>
      <w:r w:rsidR="00063D43">
        <w:rPr>
          <w:rFonts w:hint="eastAsia"/>
        </w:rPr>
        <w:t>所有</w:t>
      </w:r>
      <w:r w:rsidR="00063D43">
        <w:t>道具要按照</w:t>
      </w:r>
      <w:commentRangeStart w:id="0"/>
      <w:r w:rsidR="00063D43">
        <w:t>order</w:t>
      </w:r>
      <w:r w:rsidR="00063D43">
        <w:t>值排序</w:t>
      </w:r>
      <w:commentRangeEnd w:id="0"/>
      <w:r w:rsidR="00063D43">
        <w:rPr>
          <w:rStyle w:val="af0"/>
        </w:rPr>
        <w:commentReference w:id="0"/>
      </w:r>
    </w:p>
    <w:p w14:paraId="3A3CDD8C" w14:textId="36E8F2D9" w:rsidR="00DD1878" w:rsidRDefault="00DD1878" w:rsidP="00DD1878">
      <w:pPr>
        <w:rPr>
          <w:rFonts w:asciiTheme="minorEastAsia" w:eastAsiaTheme="minorEastAsia" w:hAnsiTheme="minorEastAsia" w:cstheme="minorHAnsi"/>
        </w:rPr>
      </w:pPr>
      <w:r>
        <w:rPr>
          <w:rFonts w:asciiTheme="minorEastAsia" w:eastAsiaTheme="minorEastAsia" w:hAnsiTheme="minorEastAsia" w:cstheme="minorHAnsi"/>
        </w:rPr>
        <w:t xml:space="preserve">5. </w:t>
      </w:r>
      <w:r>
        <w:rPr>
          <w:rFonts w:asciiTheme="minorEastAsia" w:eastAsiaTheme="minorEastAsia" w:hAnsiTheme="minorEastAsia" w:cstheme="minorHAnsi" w:hint="eastAsia"/>
        </w:rPr>
        <w:t>道具</w:t>
      </w:r>
      <w:r>
        <w:rPr>
          <w:rFonts w:asciiTheme="minorEastAsia" w:eastAsiaTheme="minorEastAsia" w:hAnsiTheme="minorEastAsia" w:cstheme="minorHAnsi"/>
        </w:rPr>
        <w:t>名</w:t>
      </w:r>
      <w:r>
        <w:rPr>
          <w:rFonts w:asciiTheme="minorEastAsia" w:eastAsiaTheme="minorEastAsia" w:hAnsiTheme="minorEastAsia" w:cstheme="minorHAnsi" w:hint="eastAsia"/>
        </w:rPr>
        <w:t xml:space="preserve"> </w:t>
      </w:r>
      <w:r>
        <w:rPr>
          <w:rFonts w:asciiTheme="minorEastAsia" w:eastAsiaTheme="minorEastAsia" w:hAnsiTheme="minorEastAsia" w:cstheme="minorHAnsi"/>
        </w:rPr>
        <w:t>= Item</w:t>
      </w:r>
      <w:r>
        <w:rPr>
          <w:rFonts w:asciiTheme="minorEastAsia" w:eastAsiaTheme="minorEastAsia" w:hAnsiTheme="minorEastAsia" w:cstheme="minorHAnsi" w:hint="eastAsia"/>
        </w:rPr>
        <w:t>的</w:t>
      </w:r>
      <w:r>
        <w:rPr>
          <w:rFonts w:asciiTheme="minorEastAsia" w:eastAsiaTheme="minorEastAsia" w:hAnsiTheme="minorEastAsia" w:cstheme="minorHAnsi"/>
        </w:rPr>
        <w:t>name</w:t>
      </w:r>
    </w:p>
    <w:p w14:paraId="4C0C0F03" w14:textId="5AE6AE83" w:rsidR="00DD1878" w:rsidRPr="006A6EC3" w:rsidRDefault="00DD1878" w:rsidP="00DD1878">
      <w:r>
        <w:rPr>
          <w:rFonts w:asciiTheme="minorEastAsia" w:eastAsiaTheme="minorEastAsia" w:hAnsiTheme="minorEastAsia" w:cstheme="minorHAnsi"/>
        </w:rPr>
        <w:t xml:space="preserve">6. </w:t>
      </w:r>
      <w:r>
        <w:rPr>
          <w:rFonts w:asciiTheme="minorEastAsia" w:eastAsiaTheme="minorEastAsia" w:hAnsiTheme="minorEastAsia" w:cstheme="minorHAnsi" w:hint="eastAsia"/>
        </w:rPr>
        <w:t xml:space="preserve">道具描述 </w:t>
      </w:r>
      <w:r>
        <w:rPr>
          <w:rFonts w:asciiTheme="minorEastAsia" w:eastAsiaTheme="minorEastAsia" w:hAnsiTheme="minorEastAsia" w:cstheme="minorHAnsi"/>
        </w:rPr>
        <w:t>= Item</w:t>
      </w:r>
      <w:r>
        <w:rPr>
          <w:rFonts w:asciiTheme="minorEastAsia" w:eastAsiaTheme="minorEastAsia" w:hAnsiTheme="minorEastAsia" w:cstheme="minorHAnsi" w:hint="eastAsia"/>
        </w:rPr>
        <w:t>的</w:t>
      </w:r>
      <w:r>
        <w:rPr>
          <w:rFonts w:asciiTheme="minorEastAsia" w:eastAsiaTheme="minorEastAsia" w:hAnsiTheme="minorEastAsia" w:cstheme="minorHAnsi"/>
        </w:rPr>
        <w:t>des</w:t>
      </w:r>
    </w:p>
    <w:p w14:paraId="7F112BDA" w14:textId="59D24A36" w:rsidR="00154088" w:rsidRDefault="00154088" w:rsidP="00EE3631"/>
    <w:p w14:paraId="7375E7AF" w14:textId="77777777" w:rsidR="00240711" w:rsidRPr="00DD1878" w:rsidRDefault="00240711" w:rsidP="00EE3631"/>
    <w:p w14:paraId="6558FFE1" w14:textId="6D392FF7" w:rsidR="00570693" w:rsidRDefault="00570693" w:rsidP="00570693">
      <w:pPr>
        <w:pStyle w:val="1"/>
      </w:pPr>
      <w:r>
        <w:t>5</w:t>
      </w:r>
      <w:r>
        <w:rPr>
          <w:rFonts w:hint="eastAsia"/>
        </w:rPr>
        <w:t xml:space="preserve">. </w:t>
      </w:r>
      <w:r>
        <w:rPr>
          <w:rFonts w:hint="eastAsia"/>
        </w:rPr>
        <w:t>道具信息</w:t>
      </w:r>
    </w:p>
    <w:p w14:paraId="473F4074" w14:textId="1FE05B61" w:rsidR="00DD1878" w:rsidRDefault="00570693" w:rsidP="00EE3631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>
        <w:rPr>
          <w:rFonts w:asciiTheme="minorEastAsia" w:eastAsiaTheme="minorEastAsia" w:hAnsiTheme="minorEastAsia" w:cstheme="minorHAnsi" w:hint="eastAsia"/>
        </w:rPr>
        <w:t>如图【2</w:t>
      </w:r>
      <w:r>
        <w:rPr>
          <w:rFonts w:asciiTheme="minorEastAsia" w:eastAsiaTheme="minorEastAsia" w:hAnsiTheme="minorEastAsia" w:cstheme="minorHAnsi"/>
        </w:rPr>
        <w:t>-1</w:t>
      </w:r>
      <w:r>
        <w:rPr>
          <w:rFonts w:asciiTheme="minorEastAsia" w:eastAsiaTheme="minorEastAsia" w:hAnsiTheme="minorEastAsia" w:cstheme="minorHAnsi" w:hint="eastAsia"/>
        </w:rPr>
        <w:t>】的界面右侧道具信息区域，共有以下几种状态：</w:t>
      </w:r>
    </w:p>
    <w:p w14:paraId="02B791BC" w14:textId="1EC9C7BE" w:rsidR="00570693" w:rsidRDefault="00570693" w:rsidP="00EE3631">
      <w:pPr>
        <w:rPr>
          <w:rFonts w:asciiTheme="minorEastAsia" w:eastAsiaTheme="minorEastAsia" w:hAnsiTheme="minorEastAsia" w:cstheme="minorHAnsi"/>
        </w:rPr>
      </w:pPr>
      <w:r>
        <w:rPr>
          <w:rFonts w:asciiTheme="minorEastAsia" w:eastAsiaTheme="minorEastAsia" w:hAnsiTheme="minorEastAsia" w:cstheme="minorHAnsi" w:hint="eastAsia"/>
        </w:rPr>
        <w:t>1</w:t>
      </w:r>
      <w:r>
        <w:rPr>
          <w:rFonts w:asciiTheme="minorEastAsia" w:eastAsiaTheme="minorEastAsia" w:hAnsiTheme="minorEastAsia" w:cstheme="minorHAnsi"/>
        </w:rPr>
        <w:t xml:space="preserve">. </w:t>
      </w:r>
      <w:r>
        <w:rPr>
          <w:rFonts w:asciiTheme="minorEastAsia" w:eastAsiaTheme="minorEastAsia" w:hAnsiTheme="minorEastAsia" w:cstheme="minorHAnsi" w:hint="eastAsia"/>
        </w:rPr>
        <w:t>不可使用道具【最基础形态】</w:t>
      </w:r>
    </w:p>
    <w:p w14:paraId="25B4DE8C" w14:textId="35502F1B" w:rsidR="00570693" w:rsidRDefault="00570693" w:rsidP="00EE3631">
      <w:pPr>
        <w:rPr>
          <w:rFonts w:asciiTheme="minorEastAsia" w:eastAsiaTheme="minorEastAsia" w:hAnsiTheme="minorEastAsia" w:cstheme="minorHAnsi"/>
        </w:rPr>
      </w:pPr>
      <w:r>
        <w:rPr>
          <w:rFonts w:asciiTheme="minorEastAsia" w:eastAsiaTheme="minorEastAsia" w:hAnsiTheme="minorEastAsia" w:cstheme="minorHAnsi" w:hint="eastAsia"/>
        </w:rPr>
        <w:t>2</w:t>
      </w:r>
      <w:r>
        <w:rPr>
          <w:rFonts w:asciiTheme="minorEastAsia" w:eastAsiaTheme="minorEastAsia" w:hAnsiTheme="minorEastAsia" w:cstheme="minorHAnsi"/>
        </w:rPr>
        <w:t xml:space="preserve">. </w:t>
      </w:r>
      <w:r>
        <w:rPr>
          <w:rFonts w:asciiTheme="minorEastAsia" w:eastAsiaTheme="minorEastAsia" w:hAnsiTheme="minorEastAsia" w:cstheme="minorHAnsi" w:hint="eastAsia"/>
        </w:rPr>
        <w:t>可使用，但不可预览结果道具</w:t>
      </w:r>
    </w:p>
    <w:p w14:paraId="602BF666" w14:textId="73F65C4A" w:rsidR="00570693" w:rsidRDefault="00570693" w:rsidP="00EE3631">
      <w:pPr>
        <w:rPr>
          <w:rFonts w:asciiTheme="minorEastAsia" w:eastAsiaTheme="minorEastAsia" w:hAnsiTheme="minorEastAsia" w:cstheme="minorHAnsi"/>
        </w:rPr>
      </w:pPr>
      <w:r>
        <w:rPr>
          <w:rFonts w:asciiTheme="minorEastAsia" w:eastAsiaTheme="minorEastAsia" w:hAnsiTheme="minorEastAsia" w:cstheme="minorHAnsi" w:hint="eastAsia"/>
        </w:rPr>
        <w:t>3</w:t>
      </w:r>
      <w:r>
        <w:rPr>
          <w:rFonts w:asciiTheme="minorEastAsia" w:eastAsiaTheme="minorEastAsia" w:hAnsiTheme="minorEastAsia" w:cstheme="minorHAnsi"/>
        </w:rPr>
        <w:t xml:space="preserve">. </w:t>
      </w:r>
      <w:r>
        <w:rPr>
          <w:rFonts w:asciiTheme="minorEastAsia" w:eastAsiaTheme="minorEastAsia" w:hAnsiTheme="minorEastAsia" w:cstheme="minorHAnsi" w:hint="eastAsia"/>
        </w:rPr>
        <w:t>可使用可预览结果道具</w:t>
      </w:r>
    </w:p>
    <w:p w14:paraId="2F78647C" w14:textId="48D717FC" w:rsidR="00570693" w:rsidRDefault="00570693" w:rsidP="00EE3631">
      <w:pPr>
        <w:rPr>
          <w:rFonts w:asciiTheme="minorEastAsia" w:eastAsiaTheme="minorEastAsia" w:hAnsiTheme="minorEastAsia" w:cstheme="minorHAnsi"/>
        </w:rPr>
      </w:pPr>
      <w:r>
        <w:rPr>
          <w:rFonts w:asciiTheme="minorEastAsia" w:eastAsiaTheme="minorEastAsia" w:hAnsiTheme="minorEastAsia" w:cstheme="minorHAnsi" w:hint="eastAsia"/>
        </w:rPr>
        <w:t>4</w:t>
      </w:r>
      <w:r>
        <w:rPr>
          <w:rFonts w:asciiTheme="minorEastAsia" w:eastAsiaTheme="minorEastAsia" w:hAnsiTheme="minorEastAsia" w:cstheme="minorHAnsi"/>
        </w:rPr>
        <w:t xml:space="preserve">. </w:t>
      </w:r>
      <w:r>
        <w:rPr>
          <w:rFonts w:asciiTheme="minorEastAsia" w:eastAsiaTheme="minorEastAsia" w:hAnsiTheme="minorEastAsia" w:cstheme="minorHAnsi" w:hint="eastAsia"/>
        </w:rPr>
        <w:t>随机结果道具</w:t>
      </w:r>
    </w:p>
    <w:p w14:paraId="4D3F8449" w14:textId="6CE36504" w:rsidR="00570693" w:rsidRDefault="00570693" w:rsidP="00EE3631">
      <w:pPr>
        <w:rPr>
          <w:rFonts w:asciiTheme="minorEastAsia" w:eastAsiaTheme="minorEastAsia" w:hAnsiTheme="minorEastAsia" w:cstheme="minorHAnsi"/>
        </w:rPr>
      </w:pPr>
      <w:r>
        <w:rPr>
          <w:rFonts w:asciiTheme="minorEastAsia" w:eastAsiaTheme="minorEastAsia" w:hAnsiTheme="minorEastAsia" w:cstheme="minorHAnsi" w:hint="eastAsia"/>
        </w:rPr>
        <w:t>5</w:t>
      </w:r>
      <w:r>
        <w:rPr>
          <w:rFonts w:asciiTheme="minorEastAsia" w:eastAsiaTheme="minorEastAsia" w:hAnsiTheme="minorEastAsia" w:cstheme="minorHAnsi"/>
        </w:rPr>
        <w:t xml:space="preserve">. </w:t>
      </w:r>
      <w:r>
        <w:rPr>
          <w:rFonts w:asciiTheme="minorEastAsia" w:eastAsiaTheme="minorEastAsia" w:hAnsiTheme="minorEastAsia" w:cstheme="minorHAnsi" w:hint="eastAsia"/>
        </w:rPr>
        <w:t>可选择使用结果的道具【与随机结果的状态一致】</w:t>
      </w:r>
    </w:p>
    <w:p w14:paraId="58678AA8" w14:textId="277A43C7" w:rsidR="00570693" w:rsidRDefault="00570693" w:rsidP="00EE3631">
      <w:pPr>
        <w:rPr>
          <w:rFonts w:asciiTheme="minorEastAsia" w:eastAsiaTheme="minorEastAsia" w:hAnsiTheme="minorEastAsia" w:cstheme="minorHAnsi"/>
        </w:rPr>
      </w:pPr>
      <w:r>
        <w:rPr>
          <w:rFonts w:asciiTheme="minorEastAsia" w:eastAsiaTheme="minorEastAsia" w:hAnsiTheme="minorEastAsia" w:cstheme="minorHAnsi" w:hint="eastAsia"/>
        </w:rPr>
        <w:t>6</w:t>
      </w:r>
      <w:r>
        <w:rPr>
          <w:rFonts w:asciiTheme="minorEastAsia" w:eastAsiaTheme="minorEastAsia" w:hAnsiTheme="minorEastAsia" w:cstheme="minorHAnsi"/>
        </w:rPr>
        <w:t xml:space="preserve">. </w:t>
      </w:r>
      <w:r>
        <w:rPr>
          <w:rFonts w:asciiTheme="minorEastAsia" w:eastAsiaTheme="minorEastAsia" w:hAnsiTheme="minorEastAsia" w:cstheme="minorHAnsi" w:hint="eastAsia"/>
        </w:rPr>
        <w:t>装备</w:t>
      </w:r>
    </w:p>
    <w:p w14:paraId="1886E90F" w14:textId="7D2CDC62" w:rsidR="00570693" w:rsidRDefault="00570693" w:rsidP="00EE3631">
      <w:r>
        <w:rPr>
          <w:rFonts w:asciiTheme="minorEastAsia" w:eastAsiaTheme="minorEastAsia" w:hAnsiTheme="minorEastAsia" w:cstheme="minorHAnsi" w:hint="eastAsia"/>
        </w:rPr>
        <w:t>7</w:t>
      </w:r>
      <w:r>
        <w:rPr>
          <w:rFonts w:asciiTheme="minorEastAsia" w:eastAsiaTheme="minorEastAsia" w:hAnsiTheme="minorEastAsia" w:cstheme="minorHAnsi"/>
        </w:rPr>
        <w:t xml:space="preserve">. </w:t>
      </w:r>
      <w:r>
        <w:rPr>
          <w:rFonts w:asciiTheme="minorEastAsia" w:eastAsiaTheme="minorEastAsia" w:hAnsiTheme="minorEastAsia" w:cstheme="minorHAnsi" w:hint="eastAsia"/>
        </w:rPr>
        <w:t>神器</w:t>
      </w:r>
    </w:p>
    <w:p w14:paraId="723BB98F" w14:textId="3BB59297" w:rsidR="00570693" w:rsidRDefault="007559B5" w:rsidP="00EE3631">
      <w:r>
        <w:rPr>
          <w:rFonts w:hint="eastAsia"/>
        </w:rPr>
        <w:t>1</w:t>
      </w:r>
      <w:r>
        <w:t xml:space="preserve">0. </w:t>
      </w:r>
      <w:r>
        <w:rPr>
          <w:rFonts w:hint="eastAsia"/>
        </w:rPr>
        <w:t>只能一个一个使用的道具【界面与</w:t>
      </w:r>
      <w:r>
        <w:rPr>
          <w:rFonts w:hint="eastAsia"/>
        </w:rPr>
        <w:t>2</w:t>
      </w:r>
      <w:r>
        <w:rPr>
          <w:rFonts w:hint="eastAsia"/>
        </w:rPr>
        <w:t>相同，但使用数量锁死只能是</w:t>
      </w:r>
      <w:r>
        <w:rPr>
          <w:rFonts w:hint="eastAsia"/>
        </w:rPr>
        <w:t>1</w:t>
      </w:r>
      <w:r>
        <w:rPr>
          <w:rFonts w:hint="eastAsia"/>
        </w:rPr>
        <w:t>个】</w:t>
      </w:r>
    </w:p>
    <w:p w14:paraId="70A609E1" w14:textId="77777777" w:rsidR="00B5787D" w:rsidRDefault="00B5787D" w:rsidP="00EE3631">
      <w:pPr>
        <w:rPr>
          <w:rFonts w:asciiTheme="minorEastAsia" w:eastAsiaTheme="minorEastAsia" w:hAnsiTheme="minorEastAsia" w:cstheme="minorHAnsi"/>
        </w:rPr>
      </w:pPr>
    </w:p>
    <w:p w14:paraId="115F19B8" w14:textId="7490C36C" w:rsidR="00B5787D" w:rsidRDefault="00B5787D" w:rsidP="00EE3631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>
        <w:rPr>
          <w:rFonts w:asciiTheme="minorEastAsia" w:eastAsiaTheme="minorEastAsia" w:hAnsiTheme="minorEastAsia" w:cstheme="minorHAnsi" w:hint="eastAsia"/>
        </w:rPr>
        <w:t>根据</w:t>
      </w:r>
      <w:r>
        <w:rPr>
          <w:rFonts w:asciiTheme="minorEastAsia" w:eastAsiaTheme="minorEastAsia" w:hAnsiTheme="minorEastAsia" w:cstheme="minorHAnsi"/>
        </w:rPr>
        <w:t>I</w:t>
      </w:r>
      <w:r>
        <w:rPr>
          <w:rFonts w:asciiTheme="minorEastAsia" w:eastAsiaTheme="minorEastAsia" w:hAnsiTheme="minorEastAsia" w:cstheme="minorHAnsi" w:hint="eastAsia"/>
        </w:rPr>
        <w:t>tem配置信息</w:t>
      </w:r>
      <w:proofErr w:type="spellStart"/>
      <w:r w:rsidRPr="00B5787D">
        <w:rPr>
          <w:rFonts w:asciiTheme="minorEastAsia" w:eastAsiaTheme="minorEastAsia" w:hAnsiTheme="minorEastAsia" w:cstheme="minorHAnsi"/>
        </w:rPr>
        <w:t>infoType</w:t>
      </w:r>
      <w:proofErr w:type="spellEnd"/>
      <w:r>
        <w:rPr>
          <w:rFonts w:asciiTheme="minorEastAsia" w:eastAsiaTheme="minorEastAsia" w:hAnsiTheme="minorEastAsia" w:cstheme="minorHAnsi" w:hint="eastAsia"/>
        </w:rPr>
        <w:t>来决定右侧道具信息的类型</w:t>
      </w:r>
    </w:p>
    <w:p w14:paraId="53D389A0" w14:textId="32696229" w:rsidR="00DD1878" w:rsidRDefault="00570693" w:rsidP="00EE3631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>
        <w:rPr>
          <w:rFonts w:asciiTheme="minorEastAsia" w:eastAsiaTheme="minorEastAsia" w:hAnsiTheme="minorEastAsia" w:cstheme="minorHAnsi" w:hint="eastAsia"/>
        </w:rPr>
        <w:t>信息如下图：</w:t>
      </w:r>
    </w:p>
    <w:p w14:paraId="56D532ED" w14:textId="51C9EA54" w:rsidR="00570693" w:rsidRDefault="00570693" w:rsidP="00570693">
      <w:pPr>
        <w:jc w:val="center"/>
      </w:pPr>
      <w:r>
        <w:object w:dxaOrig="4876" w:dyaOrig="8131" w14:anchorId="4156A060">
          <v:shape id="_x0000_i1026" type="#_x0000_t75" style="width:122.1pt;height:203.35pt" o:ole="">
            <v:imagedata r:id="rId14" o:title=""/>
          </v:shape>
          <o:OLEObject Type="Embed" ProgID="Visio.Drawing.15" ShapeID="_x0000_i1026" DrawAspect="Content" ObjectID="_1706426452" r:id="rId15"/>
        </w:object>
      </w:r>
      <w:r>
        <w:t xml:space="preserve">      </w:t>
      </w:r>
      <w:r>
        <w:object w:dxaOrig="4876" w:dyaOrig="8131" w14:anchorId="7996C797">
          <v:shape id="_x0000_i1027" type="#_x0000_t75" style="width:122.1pt;height:203.35pt" o:ole="">
            <v:imagedata r:id="rId16" o:title=""/>
          </v:shape>
          <o:OLEObject Type="Embed" ProgID="Visio.Drawing.15" ShapeID="_x0000_i1027" DrawAspect="Content" ObjectID="_1706426453" r:id="rId17"/>
        </w:object>
      </w:r>
      <w:r>
        <w:t xml:space="preserve">      </w:t>
      </w:r>
      <w:r>
        <w:object w:dxaOrig="4876" w:dyaOrig="8131" w14:anchorId="2F741F00">
          <v:shape id="_x0000_i1028" type="#_x0000_t75" style="width:122.1pt;height:203.35pt" o:ole="">
            <v:imagedata r:id="rId18" o:title=""/>
          </v:shape>
          <o:OLEObject Type="Embed" ProgID="Visio.Drawing.15" ShapeID="_x0000_i1028" DrawAspect="Content" ObjectID="_1706426454" r:id="rId19"/>
        </w:object>
      </w:r>
    </w:p>
    <w:p w14:paraId="531D0BD7" w14:textId="0FD335EB" w:rsidR="00570693" w:rsidRDefault="00570693" w:rsidP="00570693">
      <w:pPr>
        <w:jc w:val="center"/>
      </w:pPr>
      <w:r>
        <w:rPr>
          <w:rFonts w:hint="eastAsia"/>
        </w:rPr>
        <w:t>【图</w:t>
      </w:r>
      <w:r>
        <w:rPr>
          <w:rFonts w:hint="eastAsia"/>
        </w:rPr>
        <w:t>5</w:t>
      </w:r>
      <w:r>
        <w:t xml:space="preserve">-1 </w:t>
      </w:r>
      <w:r>
        <w:rPr>
          <w:rFonts w:hint="eastAsia"/>
        </w:rPr>
        <w:t>不可使用道具】</w:t>
      </w: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【图</w:t>
      </w:r>
      <w:r>
        <w:rPr>
          <w:rFonts w:hint="eastAsia"/>
        </w:rPr>
        <w:t>5</w:t>
      </w:r>
      <w:r>
        <w:t xml:space="preserve">-2 </w:t>
      </w:r>
      <w:r>
        <w:rPr>
          <w:rFonts w:hint="eastAsia"/>
        </w:rPr>
        <w:t>可使用不可预览结果】</w:t>
      </w: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【图</w:t>
      </w:r>
      <w:r>
        <w:rPr>
          <w:rFonts w:hint="eastAsia"/>
        </w:rPr>
        <w:t>5</w:t>
      </w:r>
      <w:r>
        <w:t xml:space="preserve">-3 </w:t>
      </w:r>
      <w:r>
        <w:rPr>
          <w:rFonts w:hint="eastAsia"/>
        </w:rPr>
        <w:t>可使用可预览】</w:t>
      </w:r>
    </w:p>
    <w:p w14:paraId="0FE7A074" w14:textId="6B3827B5" w:rsidR="00570693" w:rsidRDefault="00570693" w:rsidP="00570693">
      <w:pPr>
        <w:jc w:val="center"/>
      </w:pPr>
      <w:r>
        <w:object w:dxaOrig="4876" w:dyaOrig="8131" w14:anchorId="31DBB1C4">
          <v:shape id="_x0000_i1029" type="#_x0000_t75" style="width:122.1pt;height:203.35pt" o:ole="">
            <v:imagedata r:id="rId20" o:title=""/>
          </v:shape>
          <o:OLEObject Type="Embed" ProgID="Visio.Drawing.15" ShapeID="_x0000_i1029" DrawAspect="Content" ObjectID="_1706426455" r:id="rId21"/>
        </w:object>
      </w:r>
      <w:r>
        <w:t xml:space="preserve">      </w:t>
      </w:r>
      <w:r>
        <w:object w:dxaOrig="4876" w:dyaOrig="8131" w14:anchorId="0EAB728E">
          <v:shape id="_x0000_i1030" type="#_x0000_t75" style="width:122.1pt;height:203.35pt" o:ole="">
            <v:imagedata r:id="rId22" o:title=""/>
          </v:shape>
          <o:OLEObject Type="Embed" ProgID="Visio.Drawing.15" ShapeID="_x0000_i1030" DrawAspect="Content" ObjectID="_1706426456" r:id="rId23"/>
        </w:object>
      </w:r>
      <w:r>
        <w:t xml:space="preserve">      </w:t>
      </w:r>
      <w:r>
        <w:object w:dxaOrig="4876" w:dyaOrig="8131" w14:anchorId="33BDC1EF">
          <v:shape id="_x0000_i1031" type="#_x0000_t75" style="width:122.1pt;height:203.35pt" o:ole="">
            <v:imagedata r:id="rId24" o:title=""/>
          </v:shape>
          <o:OLEObject Type="Embed" ProgID="Visio.Drawing.15" ShapeID="_x0000_i1031" DrawAspect="Content" ObjectID="_1706426457" r:id="rId25"/>
        </w:object>
      </w:r>
    </w:p>
    <w:p w14:paraId="1663158A" w14:textId="2C759D57" w:rsidR="00570693" w:rsidRDefault="00570693" w:rsidP="00570693">
      <w:pPr>
        <w:ind w:firstLineChars="100" w:firstLine="210"/>
        <w:jc w:val="left"/>
      </w:pPr>
      <w:r>
        <w:rPr>
          <w:rFonts w:hint="eastAsia"/>
        </w:rPr>
        <w:t>【图</w:t>
      </w:r>
      <w:r>
        <w:rPr>
          <w:rFonts w:hint="eastAsia"/>
        </w:rPr>
        <w:t>5</w:t>
      </w:r>
      <w:r>
        <w:t xml:space="preserve">-4 </w:t>
      </w:r>
      <w:r>
        <w:rPr>
          <w:rFonts w:hint="eastAsia"/>
        </w:rPr>
        <w:t>随机结果</w:t>
      </w:r>
      <w:r>
        <w:rPr>
          <w:rFonts w:hint="eastAsia"/>
        </w:rPr>
        <w:t>&amp;</w:t>
      </w:r>
      <w:r>
        <w:rPr>
          <w:rFonts w:hint="eastAsia"/>
        </w:rPr>
        <w:t>可选择结果】</w:t>
      </w:r>
      <w:r>
        <w:rPr>
          <w:rFonts w:hint="eastAsia"/>
        </w:rPr>
        <w:t xml:space="preserve"> </w:t>
      </w:r>
      <w:r>
        <w:t xml:space="preserve">       </w:t>
      </w:r>
      <w:r>
        <w:rPr>
          <w:rFonts w:hint="eastAsia"/>
        </w:rPr>
        <w:t>【图</w:t>
      </w:r>
      <w:r>
        <w:rPr>
          <w:rFonts w:hint="eastAsia"/>
        </w:rPr>
        <w:t>5</w:t>
      </w:r>
      <w:r>
        <w:t xml:space="preserve">-5 </w:t>
      </w:r>
      <w:r>
        <w:rPr>
          <w:rFonts w:hint="eastAsia"/>
        </w:rPr>
        <w:t>装备】</w:t>
      </w:r>
      <w:r>
        <w:rPr>
          <w:rFonts w:hint="eastAsia"/>
        </w:rPr>
        <w:t xml:space="preserve"> </w:t>
      </w:r>
      <w:r>
        <w:t xml:space="preserve">            </w:t>
      </w:r>
      <w:r>
        <w:rPr>
          <w:rFonts w:hint="eastAsia"/>
        </w:rPr>
        <w:t>【图</w:t>
      </w:r>
      <w:r>
        <w:rPr>
          <w:rFonts w:hint="eastAsia"/>
        </w:rPr>
        <w:t>5</w:t>
      </w:r>
      <w:r>
        <w:t xml:space="preserve">-6 </w:t>
      </w:r>
      <w:r>
        <w:rPr>
          <w:rFonts w:hint="eastAsia"/>
        </w:rPr>
        <w:t>神器】</w:t>
      </w:r>
    </w:p>
    <w:tbl>
      <w:tblPr>
        <w:tblStyle w:val="ac"/>
        <w:tblW w:w="0" w:type="auto"/>
        <w:shd w:val="clear" w:color="auto" w:fill="CCC0D9" w:themeFill="accent4" w:themeFillTint="66"/>
        <w:tblLook w:val="04A0" w:firstRow="1" w:lastRow="0" w:firstColumn="1" w:lastColumn="0" w:noHBand="0" w:noVBand="1"/>
      </w:tblPr>
      <w:tblGrid>
        <w:gridCol w:w="9962"/>
      </w:tblGrid>
      <w:tr w:rsidR="00240711" w14:paraId="1F9CD4AD" w14:textId="77777777" w:rsidTr="0051577A">
        <w:tc>
          <w:tcPr>
            <w:tcW w:w="9962" w:type="dxa"/>
            <w:shd w:val="clear" w:color="auto" w:fill="CCC0D9" w:themeFill="accent4" w:themeFillTint="66"/>
          </w:tcPr>
          <w:p w14:paraId="205DC623" w14:textId="77777777" w:rsidR="00240711" w:rsidRDefault="00240711" w:rsidP="0051577A">
            <w:r>
              <w:rPr>
                <w:rFonts w:hint="eastAsia"/>
              </w:rPr>
              <w:t>界面</w:t>
            </w:r>
            <w:r>
              <w:t>备注：</w:t>
            </w:r>
          </w:p>
          <w:p w14:paraId="49ADE240" w14:textId="45629784" w:rsidR="00240711" w:rsidRDefault="00240711" w:rsidP="0051577A">
            <w:r>
              <w:t xml:space="preserve">1. </w:t>
            </w:r>
            <w:r>
              <w:rPr>
                <w:rFonts w:hint="eastAsia"/>
              </w:rPr>
              <w:t>不可使用的道具，上面信息是【道具图标】【道具名】【道具类型】【道具数量】【道具描述】</w:t>
            </w:r>
          </w:p>
          <w:p w14:paraId="676E7AE8" w14:textId="371FC415" w:rsidR="00240711" w:rsidRDefault="00240711" w:rsidP="0051577A">
            <w:r>
              <w:t xml:space="preserve">2. </w:t>
            </w:r>
            <w:r>
              <w:rPr>
                <w:rFonts w:hint="eastAsia"/>
              </w:rPr>
              <w:t>可使用的道具会增加【使用道具的栏位】，增加【加减按钮】【滚动条】【使用数量】</w:t>
            </w:r>
          </w:p>
          <w:p w14:paraId="58B21C3D" w14:textId="565846BC" w:rsidR="00240711" w:rsidRDefault="00240711" w:rsidP="0051577A">
            <w:r>
              <w:t xml:space="preserve">3. </w:t>
            </w:r>
            <w:r>
              <w:rPr>
                <w:rFonts w:hint="eastAsia"/>
              </w:rPr>
              <w:t>如果是可预览结果的道具，则会显示当前使用后结果的预览</w:t>
            </w:r>
          </w:p>
          <w:p w14:paraId="139E7843" w14:textId="2322657F" w:rsidR="00240711" w:rsidRDefault="00240711" w:rsidP="0051577A">
            <w:r>
              <w:rPr>
                <w:rFonts w:hint="eastAsia"/>
              </w:rPr>
              <w:t>4</w:t>
            </w:r>
            <w:r>
              <w:t xml:space="preserve">. </w:t>
            </w:r>
            <w:r>
              <w:rPr>
                <w:rFonts w:hint="eastAsia"/>
              </w:rPr>
              <w:t>如果是随机结果或可选结果的道具，则会在不可使用道具的基础上增加，使用道具的结果列表</w:t>
            </w:r>
          </w:p>
          <w:p w14:paraId="425BC6D4" w14:textId="61296679" w:rsidR="00240711" w:rsidRDefault="00240711" w:rsidP="0051577A"/>
          <w:p w14:paraId="0C4D18B6" w14:textId="6BC99B65" w:rsidR="00240711" w:rsidRDefault="00240711" w:rsidP="0051577A">
            <w:r>
              <w:rPr>
                <w:rFonts w:hint="eastAsia"/>
              </w:rPr>
              <w:t>如果是装备：</w:t>
            </w:r>
          </w:p>
          <w:p w14:paraId="305B598B" w14:textId="583AECF8" w:rsidR="00240711" w:rsidRDefault="00240711" w:rsidP="00240711">
            <w:r>
              <w:rPr>
                <w:rFonts w:hint="eastAsia"/>
              </w:rPr>
              <w:t>5</w:t>
            </w:r>
            <w:r>
              <w:t xml:space="preserve">. </w:t>
            </w:r>
            <w:r>
              <w:rPr>
                <w:rFonts w:hint="eastAsia"/>
              </w:rPr>
              <w:t>顶部信息会变为【装备图标】【种族标签】【强化星级】【装备名】【品阶】【战斗力】【属性类型】【加成种族】</w:t>
            </w:r>
          </w:p>
          <w:p w14:paraId="67A1D8BB" w14:textId="7FE0C23A" w:rsidR="00240711" w:rsidRDefault="00240711" w:rsidP="00240711">
            <w:r>
              <w:t xml:space="preserve">6. </w:t>
            </w:r>
            <w:r>
              <w:rPr>
                <w:rFonts w:hint="eastAsia"/>
              </w:rPr>
              <w:t>中间会出现装备信息，包含属性，种族标签的属性和强化的属性会用蓝色字显示</w:t>
            </w:r>
          </w:p>
          <w:p w14:paraId="6C882E91" w14:textId="1AC04794" w:rsidR="00792C93" w:rsidRDefault="00792C93" w:rsidP="00240711">
            <w:r>
              <w:rPr>
                <w:rFonts w:hint="eastAsia"/>
              </w:rPr>
              <w:t>7</w:t>
            </w:r>
            <w:r>
              <w:t xml:space="preserve">. </w:t>
            </w:r>
            <w:r>
              <w:rPr>
                <w:rFonts w:hint="eastAsia"/>
              </w:rPr>
              <w:t>属性下方增加种族加成提示或神器效果提示</w:t>
            </w:r>
          </w:p>
          <w:p w14:paraId="2C112E25" w14:textId="02481445" w:rsidR="00240711" w:rsidRDefault="00792C93" w:rsidP="00240711">
            <w:r>
              <w:t>8</w:t>
            </w:r>
            <w:r w:rsidR="00240711">
              <w:t xml:space="preserve">. </w:t>
            </w:r>
            <w:r w:rsidR="00240711">
              <w:rPr>
                <w:rFonts w:hint="eastAsia"/>
              </w:rPr>
              <w:t>下方会用装备信息替换道具信息</w:t>
            </w:r>
          </w:p>
          <w:p w14:paraId="2ECD9368" w14:textId="77777777" w:rsidR="00240711" w:rsidRDefault="00240711" w:rsidP="0051577A"/>
        </w:tc>
      </w:tr>
    </w:tbl>
    <w:p w14:paraId="5E97A6CB" w14:textId="77777777" w:rsidR="00240711" w:rsidRDefault="00240711" w:rsidP="00240711"/>
    <w:p w14:paraId="0D1DB9FF" w14:textId="77777777" w:rsidR="00570693" w:rsidRPr="00240711" w:rsidRDefault="00570693" w:rsidP="00570693">
      <w:pPr>
        <w:rPr>
          <w:rFonts w:asciiTheme="minorEastAsia" w:eastAsiaTheme="minorEastAsia" w:hAnsiTheme="minorEastAsia" w:cstheme="minorHAnsi"/>
        </w:rPr>
      </w:pPr>
    </w:p>
    <w:p w14:paraId="7E23678F" w14:textId="4B439201" w:rsidR="002A265E" w:rsidRDefault="006A6EC3" w:rsidP="002A265E">
      <w:pPr>
        <w:pStyle w:val="1"/>
      </w:pPr>
      <w:r>
        <w:t>5</w:t>
      </w:r>
      <w:r w:rsidR="002A265E">
        <w:rPr>
          <w:rFonts w:hint="eastAsia"/>
        </w:rPr>
        <w:t>.</w:t>
      </w:r>
      <w:r w:rsidR="004440D1">
        <w:t xml:space="preserve"> </w:t>
      </w:r>
      <w:r w:rsidR="002A265E">
        <w:t>道具</w:t>
      </w:r>
      <w:r w:rsidR="004440D1">
        <w:rPr>
          <w:rFonts w:hint="eastAsia"/>
        </w:rPr>
        <w:t>逻辑</w:t>
      </w:r>
    </w:p>
    <w:p w14:paraId="256AAFCF" w14:textId="3E47BA3F" w:rsidR="00AB3963" w:rsidRDefault="00AB3963" w:rsidP="00271F48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 w:rsidR="00271F48">
        <w:rPr>
          <w:rFonts w:asciiTheme="minorEastAsia" w:eastAsiaTheme="minorEastAsia" w:hAnsiTheme="minorEastAsia" w:cstheme="minorHAnsi" w:hint="eastAsia"/>
        </w:rPr>
        <w:t>根据page显示页签，page</w:t>
      </w:r>
      <w:r w:rsidR="00271F48">
        <w:rPr>
          <w:rFonts w:asciiTheme="minorEastAsia" w:eastAsiaTheme="minorEastAsia" w:hAnsiTheme="minorEastAsia" w:cstheme="minorHAnsi"/>
        </w:rPr>
        <w:t>=1</w:t>
      </w:r>
      <w:r w:rsidR="00271F48">
        <w:rPr>
          <w:rFonts w:asciiTheme="minorEastAsia" w:eastAsiaTheme="minorEastAsia" w:hAnsiTheme="minorEastAsia" w:cstheme="minorHAnsi" w:hint="eastAsia"/>
        </w:rPr>
        <w:t>显示在【道具】中</w:t>
      </w:r>
    </w:p>
    <w:p w14:paraId="11E36AFF" w14:textId="79A8700B" w:rsidR="00271F48" w:rsidRPr="00271F48" w:rsidRDefault="00271F48" w:rsidP="00271F48">
      <w:pPr>
        <w:rPr>
          <w:rFonts w:asciiTheme="minorEastAsia" w:eastAsiaTheme="minorEastAsia" w:hAnsiTheme="minorEastAsia" w:cstheme="minorHAnsi" w:hint="eastAsia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>
        <w:rPr>
          <w:rFonts w:asciiTheme="minorEastAsia" w:eastAsiaTheme="minorEastAsia" w:hAnsiTheme="minorEastAsia" w:cstheme="minorHAnsi" w:hint="eastAsia"/>
        </w:rPr>
        <w:t>在【全部】页签中，优先显示道具，之后显示【神器】，最后现在【装备】</w:t>
      </w:r>
    </w:p>
    <w:p w14:paraId="606BCE6C" w14:textId="378C3377" w:rsidR="000723ED" w:rsidRDefault="00271F48" w:rsidP="00EE3631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>
        <w:rPr>
          <w:rFonts w:asciiTheme="minorEastAsia" w:eastAsiaTheme="minorEastAsia" w:hAnsiTheme="minorEastAsia" w:cstheme="minorHAnsi" w:hint="eastAsia"/>
        </w:rPr>
        <w:t>根据信息类型</w:t>
      </w:r>
      <w:proofErr w:type="spellStart"/>
      <w:r>
        <w:rPr>
          <w:rFonts w:asciiTheme="minorEastAsia" w:eastAsiaTheme="minorEastAsia" w:hAnsiTheme="minorEastAsia" w:cstheme="minorHAnsi" w:hint="eastAsia"/>
        </w:rPr>
        <w:t>info</w:t>
      </w:r>
      <w:r>
        <w:rPr>
          <w:rFonts w:asciiTheme="minorEastAsia" w:eastAsiaTheme="minorEastAsia" w:hAnsiTheme="minorEastAsia" w:cstheme="minorHAnsi"/>
        </w:rPr>
        <w:t>T</w:t>
      </w:r>
      <w:r>
        <w:rPr>
          <w:rFonts w:asciiTheme="minorEastAsia" w:eastAsiaTheme="minorEastAsia" w:hAnsiTheme="minorEastAsia" w:cstheme="minorHAnsi" w:hint="eastAsia"/>
        </w:rPr>
        <w:t>ype</w:t>
      </w:r>
      <w:proofErr w:type="spellEnd"/>
      <w:r>
        <w:rPr>
          <w:rFonts w:asciiTheme="minorEastAsia" w:eastAsiaTheme="minorEastAsia" w:hAnsiTheme="minorEastAsia" w:cstheme="minorHAnsi" w:hint="eastAsia"/>
        </w:rPr>
        <w:t>显示右侧道具信息</w:t>
      </w:r>
    </w:p>
    <w:p w14:paraId="189F2EA8" w14:textId="5DF452B0" w:rsidR="00271F48" w:rsidRDefault="00271F48" w:rsidP="00EE3631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>
        <w:rPr>
          <w:rFonts w:asciiTheme="minorEastAsia" w:eastAsiaTheme="minorEastAsia" w:hAnsiTheme="minorEastAsia" w:cstheme="minorHAnsi" w:hint="eastAsia"/>
        </w:rPr>
        <w:t>道具框的Quality与</w:t>
      </w:r>
      <w:proofErr w:type="spellStart"/>
      <w:r>
        <w:rPr>
          <w:rFonts w:asciiTheme="minorEastAsia" w:eastAsiaTheme="minorEastAsia" w:hAnsiTheme="minorEastAsia" w:cstheme="minorHAnsi" w:hint="eastAsia"/>
        </w:rPr>
        <w:t>Hero</w:t>
      </w:r>
      <w:r>
        <w:rPr>
          <w:rFonts w:asciiTheme="minorEastAsia" w:eastAsiaTheme="minorEastAsia" w:hAnsiTheme="minorEastAsia" w:cstheme="minorHAnsi"/>
        </w:rPr>
        <w:t>Q</w:t>
      </w:r>
      <w:r>
        <w:rPr>
          <w:rFonts w:asciiTheme="minorEastAsia" w:eastAsiaTheme="minorEastAsia" w:hAnsiTheme="minorEastAsia" w:cstheme="minorHAnsi" w:hint="eastAsia"/>
        </w:rPr>
        <w:t>uality</w:t>
      </w:r>
      <w:proofErr w:type="spellEnd"/>
      <w:r>
        <w:rPr>
          <w:rFonts w:asciiTheme="minorEastAsia" w:eastAsiaTheme="minorEastAsia" w:hAnsiTheme="minorEastAsia" w:cstheme="minorHAnsi" w:hint="eastAsia"/>
        </w:rPr>
        <w:t>的显示一致</w:t>
      </w:r>
    </w:p>
    <w:p w14:paraId="0115080D" w14:textId="35949EFC" w:rsidR="00271F48" w:rsidRDefault="00271F48" w:rsidP="00EE3631">
      <w:pPr>
        <w:rPr>
          <w:rFonts w:asciiTheme="minorEastAsia" w:eastAsiaTheme="minorEastAsia" w:hAnsiTheme="minorEastAsia" w:cstheme="minorHAnsi"/>
        </w:rPr>
      </w:pPr>
    </w:p>
    <w:p w14:paraId="21A3F899" w14:textId="123F7DA4" w:rsidR="00271F48" w:rsidRDefault="00271F48" w:rsidP="00EE3631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>
        <w:rPr>
          <w:rFonts w:asciiTheme="minorEastAsia" w:eastAsiaTheme="minorEastAsia" w:hAnsiTheme="minorEastAsia" w:cstheme="minorHAnsi" w:hint="eastAsia"/>
        </w:rPr>
        <w:t>关于使用道具</w:t>
      </w:r>
    </w:p>
    <w:p w14:paraId="28C3AA10" w14:textId="4779F9AC" w:rsidR="00271F48" w:rsidRDefault="00271F48" w:rsidP="00EE3631">
      <w:pPr>
        <w:rPr>
          <w:rFonts w:asciiTheme="minorEastAsia" w:eastAsiaTheme="minorEastAsia" w:hAnsiTheme="minorEastAsia" w:cstheme="minorHAnsi"/>
        </w:rPr>
      </w:pPr>
      <w:r>
        <w:rPr>
          <w:rFonts w:asciiTheme="minorEastAsia" w:eastAsiaTheme="minorEastAsia" w:hAnsiTheme="minorEastAsia" w:cstheme="minorHAnsi" w:hint="eastAsia"/>
        </w:rPr>
        <w:t>1</w:t>
      </w:r>
      <w:r>
        <w:rPr>
          <w:rFonts w:asciiTheme="minorEastAsia" w:eastAsiaTheme="minorEastAsia" w:hAnsiTheme="minorEastAsia" w:cstheme="minorHAnsi"/>
        </w:rPr>
        <w:t xml:space="preserve">. </w:t>
      </w:r>
      <w:r>
        <w:rPr>
          <w:rFonts w:asciiTheme="minorEastAsia" w:eastAsiaTheme="minorEastAsia" w:hAnsiTheme="minorEastAsia" w:cstheme="minorHAnsi" w:hint="eastAsia"/>
        </w:rPr>
        <w:t>只有数量达到了【</w:t>
      </w:r>
      <w:proofErr w:type="spellStart"/>
      <w:r>
        <w:rPr>
          <w:rFonts w:asciiTheme="minorEastAsia" w:eastAsiaTheme="minorEastAsia" w:hAnsiTheme="minorEastAsia" w:cstheme="minorHAnsi" w:hint="eastAsia"/>
        </w:rPr>
        <w:t>use</w:t>
      </w:r>
      <w:r>
        <w:rPr>
          <w:rFonts w:asciiTheme="minorEastAsia" w:eastAsiaTheme="minorEastAsia" w:hAnsiTheme="minorEastAsia" w:cstheme="minorHAnsi"/>
        </w:rPr>
        <w:t>N</w:t>
      </w:r>
      <w:r>
        <w:rPr>
          <w:rFonts w:asciiTheme="minorEastAsia" w:eastAsiaTheme="minorEastAsia" w:hAnsiTheme="minorEastAsia" w:cstheme="minorHAnsi" w:hint="eastAsia"/>
        </w:rPr>
        <w:t>eed</w:t>
      </w:r>
      <w:proofErr w:type="spellEnd"/>
      <w:r>
        <w:rPr>
          <w:rFonts w:asciiTheme="minorEastAsia" w:eastAsiaTheme="minorEastAsia" w:hAnsiTheme="minorEastAsia" w:cstheme="minorHAnsi" w:hint="eastAsia"/>
        </w:rPr>
        <w:t>】才能使用</w:t>
      </w:r>
    </w:p>
    <w:p w14:paraId="2D6C05F7" w14:textId="5906AAF7" w:rsidR="00271F48" w:rsidRDefault="00271F48" w:rsidP="00EE3631">
      <w:pPr>
        <w:rPr>
          <w:rFonts w:asciiTheme="minorEastAsia" w:eastAsiaTheme="minorEastAsia" w:hAnsiTheme="minorEastAsia" w:cstheme="minorHAnsi"/>
        </w:rPr>
      </w:pPr>
      <w:r>
        <w:rPr>
          <w:rFonts w:asciiTheme="minorEastAsia" w:eastAsiaTheme="minorEastAsia" w:hAnsiTheme="minorEastAsia" w:cstheme="minorHAnsi" w:hint="eastAsia"/>
        </w:rPr>
        <w:t>2</w:t>
      </w:r>
      <w:r>
        <w:rPr>
          <w:rFonts w:asciiTheme="minorEastAsia" w:eastAsiaTheme="minorEastAsia" w:hAnsiTheme="minorEastAsia" w:cstheme="minorHAnsi"/>
        </w:rPr>
        <w:t xml:space="preserve">. </w:t>
      </w:r>
      <w:r>
        <w:rPr>
          <w:rFonts w:asciiTheme="minorEastAsia" w:eastAsiaTheme="minorEastAsia" w:hAnsiTheme="minorEastAsia" w:cstheme="minorHAnsi" w:hint="eastAsia"/>
        </w:rPr>
        <w:t>如果【</w:t>
      </w:r>
      <w:proofErr w:type="spellStart"/>
      <w:r w:rsidRPr="00271F48">
        <w:rPr>
          <w:rFonts w:asciiTheme="minorEastAsia" w:eastAsiaTheme="minorEastAsia" w:hAnsiTheme="minorEastAsia" w:cstheme="minorHAnsi"/>
        </w:rPr>
        <w:t>maxUse</w:t>
      </w:r>
      <w:proofErr w:type="spellEnd"/>
      <w:r>
        <w:rPr>
          <w:rFonts w:asciiTheme="minorEastAsia" w:eastAsiaTheme="minorEastAsia" w:hAnsiTheme="minorEastAsia" w:cstheme="minorHAnsi"/>
        </w:rPr>
        <w:t>=1</w:t>
      </w:r>
      <w:r>
        <w:rPr>
          <w:rFonts w:asciiTheme="minorEastAsia" w:eastAsiaTheme="minorEastAsia" w:hAnsiTheme="minorEastAsia" w:cstheme="minorHAnsi" w:hint="eastAsia"/>
        </w:rPr>
        <w:t>】则使用量默认为最大值，否则默认为最小值</w:t>
      </w:r>
    </w:p>
    <w:p w14:paraId="6FD99CB8" w14:textId="6991B739" w:rsidR="00271F48" w:rsidRDefault="00271F48" w:rsidP="00EE3631">
      <w:pPr>
        <w:rPr>
          <w:rFonts w:asciiTheme="minorEastAsia" w:eastAsiaTheme="minorEastAsia" w:hAnsiTheme="minorEastAsia" w:cstheme="minorHAnsi"/>
        </w:rPr>
      </w:pPr>
    </w:p>
    <w:p w14:paraId="162EE611" w14:textId="029B5235" w:rsidR="00271F48" w:rsidRDefault="00271F48" w:rsidP="00EE3631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>
        <w:rPr>
          <w:rFonts w:asciiTheme="minorEastAsia" w:eastAsiaTheme="minorEastAsia" w:hAnsiTheme="minorEastAsia" w:cstheme="minorHAnsi" w:hint="eastAsia"/>
        </w:rPr>
        <w:t>关于小红点</w:t>
      </w:r>
    </w:p>
    <w:p w14:paraId="1BAD6DD5" w14:textId="481A935B" w:rsidR="00271F48" w:rsidRDefault="00271F48" w:rsidP="00EE3631">
      <w:pPr>
        <w:rPr>
          <w:rFonts w:asciiTheme="minorEastAsia" w:eastAsiaTheme="minorEastAsia" w:hAnsiTheme="minorEastAsia" w:cstheme="minorHAnsi"/>
        </w:rPr>
      </w:pPr>
      <w:r>
        <w:rPr>
          <w:rFonts w:asciiTheme="minorEastAsia" w:eastAsiaTheme="minorEastAsia" w:hAnsiTheme="minorEastAsia" w:cstheme="minorHAnsi" w:hint="eastAsia"/>
        </w:rPr>
        <w:t>1</w:t>
      </w:r>
      <w:r>
        <w:rPr>
          <w:rFonts w:asciiTheme="minorEastAsia" w:eastAsiaTheme="minorEastAsia" w:hAnsiTheme="minorEastAsia" w:cstheme="minorHAnsi"/>
        </w:rPr>
        <w:t xml:space="preserve">. </w:t>
      </w:r>
      <w:r>
        <w:rPr>
          <w:rFonts w:asciiTheme="minorEastAsia" w:eastAsiaTheme="minorEastAsia" w:hAnsiTheme="minorEastAsia" w:cstheme="minorHAnsi" w:hint="eastAsia"/>
        </w:rPr>
        <w:t>如果有道具达成【</w:t>
      </w:r>
      <w:proofErr w:type="spellStart"/>
      <w:r>
        <w:rPr>
          <w:rFonts w:asciiTheme="minorEastAsia" w:eastAsiaTheme="minorEastAsia" w:hAnsiTheme="minorEastAsia" w:cstheme="minorHAnsi" w:hint="eastAsia"/>
        </w:rPr>
        <w:t>use</w:t>
      </w:r>
      <w:r>
        <w:rPr>
          <w:rFonts w:asciiTheme="minorEastAsia" w:eastAsiaTheme="minorEastAsia" w:hAnsiTheme="minorEastAsia" w:cstheme="minorHAnsi"/>
        </w:rPr>
        <w:t>N</w:t>
      </w:r>
      <w:r>
        <w:rPr>
          <w:rFonts w:asciiTheme="minorEastAsia" w:eastAsiaTheme="minorEastAsia" w:hAnsiTheme="minorEastAsia" w:cstheme="minorHAnsi" w:hint="eastAsia"/>
        </w:rPr>
        <w:t>eed</w:t>
      </w:r>
      <w:proofErr w:type="spellEnd"/>
      <w:r>
        <w:rPr>
          <w:rFonts w:asciiTheme="minorEastAsia" w:eastAsiaTheme="minorEastAsia" w:hAnsiTheme="minorEastAsia" w:cstheme="minorHAnsi" w:hint="eastAsia"/>
        </w:rPr>
        <w:t>】且【</w:t>
      </w:r>
      <w:r w:rsidRPr="00271F48">
        <w:rPr>
          <w:rFonts w:asciiTheme="minorEastAsia" w:eastAsiaTheme="minorEastAsia" w:hAnsiTheme="minorEastAsia" w:cstheme="minorHAnsi"/>
        </w:rPr>
        <w:t>prompt</w:t>
      </w:r>
      <w:r>
        <w:rPr>
          <w:rFonts w:asciiTheme="minorEastAsia" w:eastAsiaTheme="minorEastAsia" w:hAnsiTheme="minorEastAsia" w:cstheme="minorHAnsi"/>
        </w:rPr>
        <w:t>=1</w:t>
      </w:r>
      <w:r>
        <w:rPr>
          <w:rFonts w:asciiTheme="minorEastAsia" w:eastAsiaTheme="minorEastAsia" w:hAnsiTheme="minorEastAsia" w:cstheme="minorHAnsi" w:hint="eastAsia"/>
        </w:rPr>
        <w:t>】，则显示小红点，否则不显示小红点</w:t>
      </w:r>
    </w:p>
    <w:p w14:paraId="3E93D3DD" w14:textId="77777777" w:rsidR="00271F48" w:rsidRDefault="00271F48" w:rsidP="00EE3631">
      <w:pPr>
        <w:rPr>
          <w:rFonts w:hint="eastAsia"/>
        </w:rPr>
      </w:pPr>
    </w:p>
    <w:p w14:paraId="1049825A" w14:textId="77777777" w:rsidR="00271F48" w:rsidRDefault="00271F48" w:rsidP="00EE3631">
      <w:pPr>
        <w:rPr>
          <w:rFonts w:hint="eastAsia"/>
        </w:rPr>
      </w:pPr>
    </w:p>
    <w:p w14:paraId="4F61E81F" w14:textId="50ED5488" w:rsidR="004940AE" w:rsidRDefault="004940AE" w:rsidP="004940AE">
      <w:pPr>
        <w:pStyle w:val="2"/>
      </w:pPr>
      <w:r>
        <w:t>5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 xml:space="preserve"> </w:t>
      </w:r>
      <w:r w:rsidR="00271F48">
        <w:rPr>
          <w:rFonts w:hint="eastAsia"/>
        </w:rPr>
        <w:t>关于使用效果</w:t>
      </w:r>
    </w:p>
    <w:p w14:paraId="387A417C" w14:textId="696F50D9" w:rsidR="006C5BE1" w:rsidRDefault="00772F73" w:rsidP="00772F73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 w:rsidR="00B17452">
        <w:rPr>
          <w:rFonts w:asciiTheme="minorEastAsia" w:eastAsiaTheme="minorEastAsia" w:hAnsiTheme="minorEastAsia" w:cstheme="minorHAnsi" w:hint="eastAsia"/>
        </w:rPr>
        <w:t>道具的使用类型【</w:t>
      </w:r>
      <w:proofErr w:type="spellStart"/>
      <w:r w:rsidR="00B17452">
        <w:rPr>
          <w:rFonts w:asciiTheme="minorEastAsia" w:eastAsiaTheme="minorEastAsia" w:hAnsiTheme="minorEastAsia" w:cstheme="minorHAnsi" w:hint="eastAsia"/>
        </w:rPr>
        <w:t>use</w:t>
      </w:r>
      <w:r w:rsidR="00B17452">
        <w:rPr>
          <w:rFonts w:asciiTheme="minorEastAsia" w:eastAsiaTheme="minorEastAsia" w:hAnsiTheme="minorEastAsia" w:cstheme="minorHAnsi"/>
        </w:rPr>
        <w:t>T</w:t>
      </w:r>
      <w:r w:rsidR="00B17452">
        <w:rPr>
          <w:rFonts w:asciiTheme="minorEastAsia" w:eastAsiaTheme="minorEastAsia" w:hAnsiTheme="minorEastAsia" w:cstheme="minorHAnsi" w:hint="eastAsia"/>
        </w:rPr>
        <w:t>ype</w:t>
      </w:r>
      <w:proofErr w:type="spellEnd"/>
      <w:r w:rsidR="00B17452">
        <w:rPr>
          <w:rFonts w:asciiTheme="minorEastAsia" w:eastAsiaTheme="minorEastAsia" w:hAnsiTheme="minorEastAsia" w:cstheme="minorHAnsi" w:hint="eastAsia"/>
        </w:rPr>
        <w:t>】一共有以下几种情况：</w:t>
      </w:r>
    </w:p>
    <w:p w14:paraId="6E7D7AA8" w14:textId="75544033" w:rsidR="00B17452" w:rsidRDefault="00B17452" w:rsidP="00772F73">
      <w:pPr>
        <w:rPr>
          <w:rFonts w:asciiTheme="minorEastAsia" w:eastAsiaTheme="minorEastAsia" w:hAnsiTheme="minorEastAsia" w:cstheme="minorHAnsi" w:hint="eastAsia"/>
        </w:rPr>
      </w:pPr>
      <w:r>
        <w:rPr>
          <w:rFonts w:asciiTheme="minorEastAsia" w:eastAsiaTheme="minorEastAsia" w:hAnsiTheme="minorEastAsia" w:cstheme="minorHAnsi" w:hint="eastAsia"/>
        </w:rPr>
        <w:t>1</w:t>
      </w:r>
      <w:r>
        <w:rPr>
          <w:rFonts w:asciiTheme="minorEastAsia" w:eastAsiaTheme="minorEastAsia" w:hAnsiTheme="minorEastAsia" w:cstheme="minorHAnsi"/>
        </w:rPr>
        <w:t xml:space="preserve"> = </w:t>
      </w:r>
      <w:r>
        <w:rPr>
          <w:rFonts w:asciiTheme="minorEastAsia" w:eastAsiaTheme="minorEastAsia" w:hAnsiTheme="minorEastAsia" w:cstheme="minorHAnsi" w:hint="eastAsia"/>
        </w:rPr>
        <w:t>直接读取reward逻辑【</w:t>
      </w:r>
      <w:proofErr w:type="spellStart"/>
      <w:r>
        <w:rPr>
          <w:rFonts w:asciiTheme="minorEastAsia" w:eastAsiaTheme="minorEastAsia" w:hAnsiTheme="minorEastAsia" w:cstheme="minorHAnsi" w:hint="eastAsia"/>
        </w:rPr>
        <w:t>use</w:t>
      </w:r>
      <w:r>
        <w:rPr>
          <w:rFonts w:asciiTheme="minorEastAsia" w:eastAsiaTheme="minorEastAsia" w:hAnsiTheme="minorEastAsia" w:cstheme="minorHAnsi"/>
        </w:rPr>
        <w:t>E</w:t>
      </w:r>
      <w:r>
        <w:rPr>
          <w:rFonts w:asciiTheme="minorEastAsia" w:eastAsiaTheme="minorEastAsia" w:hAnsiTheme="minorEastAsia" w:cstheme="minorHAnsi" w:hint="eastAsia"/>
        </w:rPr>
        <w:t>ff</w:t>
      </w:r>
      <w:proofErr w:type="spellEnd"/>
      <w:r>
        <w:rPr>
          <w:rFonts w:asciiTheme="minorEastAsia" w:eastAsiaTheme="minorEastAsia" w:hAnsiTheme="minorEastAsia" w:cstheme="minorHAnsi"/>
        </w:rPr>
        <w:t>=</w:t>
      </w:r>
      <w:r>
        <w:rPr>
          <w:rFonts w:asciiTheme="minorEastAsia" w:eastAsiaTheme="minorEastAsia" w:hAnsiTheme="minorEastAsia" w:cstheme="minorHAnsi" w:hint="eastAsia"/>
        </w:rPr>
        <w:t>填写的reward，并联都获得】</w:t>
      </w:r>
    </w:p>
    <w:p w14:paraId="702C2BAC" w14:textId="69D30ED8" w:rsidR="00B17452" w:rsidRDefault="00B17452" w:rsidP="00772F73">
      <w:pPr>
        <w:rPr>
          <w:rFonts w:asciiTheme="minorEastAsia" w:eastAsiaTheme="minorEastAsia" w:hAnsiTheme="minorEastAsia" w:cstheme="minorHAnsi"/>
        </w:rPr>
      </w:pPr>
      <w:r>
        <w:rPr>
          <w:rFonts w:asciiTheme="minorEastAsia" w:eastAsiaTheme="minorEastAsia" w:hAnsiTheme="minorEastAsia" w:cstheme="minorHAnsi" w:hint="eastAsia"/>
        </w:rPr>
        <w:t>2</w:t>
      </w:r>
      <w:r>
        <w:rPr>
          <w:rFonts w:asciiTheme="minorEastAsia" w:eastAsiaTheme="minorEastAsia" w:hAnsiTheme="minorEastAsia" w:cstheme="minorHAnsi"/>
        </w:rPr>
        <w:t xml:space="preserve"> = </w:t>
      </w:r>
      <w:r>
        <w:rPr>
          <w:rFonts w:asciiTheme="minorEastAsia" w:eastAsiaTheme="minorEastAsia" w:hAnsiTheme="minorEastAsia" w:cstheme="minorHAnsi" w:hint="eastAsia"/>
        </w:rPr>
        <w:t>读取</w:t>
      </w:r>
      <w:proofErr w:type="spellStart"/>
      <w:r>
        <w:rPr>
          <w:rFonts w:asciiTheme="minorEastAsia" w:eastAsiaTheme="minorEastAsia" w:hAnsiTheme="minorEastAsia" w:cstheme="minorHAnsi" w:hint="eastAsia"/>
        </w:rPr>
        <w:t>Random_</w:t>
      </w:r>
      <w:r>
        <w:rPr>
          <w:rFonts w:asciiTheme="minorEastAsia" w:eastAsiaTheme="minorEastAsia" w:hAnsiTheme="minorEastAsia" w:cstheme="minorHAnsi"/>
        </w:rPr>
        <w:t>C</w:t>
      </w:r>
      <w:r>
        <w:rPr>
          <w:rFonts w:asciiTheme="minorEastAsia" w:eastAsiaTheme="minorEastAsia" w:hAnsiTheme="minorEastAsia" w:cstheme="minorHAnsi" w:hint="eastAsia"/>
        </w:rPr>
        <w:t>hest</w:t>
      </w:r>
      <w:proofErr w:type="spellEnd"/>
      <w:r>
        <w:rPr>
          <w:rFonts w:asciiTheme="minorEastAsia" w:eastAsiaTheme="minorEastAsia" w:hAnsiTheme="minorEastAsia" w:cstheme="minorHAnsi" w:hint="eastAsia"/>
        </w:rPr>
        <w:t>逻辑</w:t>
      </w:r>
      <w:r>
        <w:rPr>
          <w:rFonts w:asciiTheme="minorEastAsia" w:eastAsiaTheme="minorEastAsia" w:hAnsiTheme="minorEastAsia" w:cstheme="minorHAnsi" w:hint="eastAsia"/>
        </w:rPr>
        <w:t>【</w:t>
      </w:r>
      <w:proofErr w:type="spellStart"/>
      <w:r>
        <w:rPr>
          <w:rFonts w:asciiTheme="minorEastAsia" w:eastAsiaTheme="minorEastAsia" w:hAnsiTheme="minorEastAsia" w:cstheme="minorHAnsi" w:hint="eastAsia"/>
        </w:rPr>
        <w:t>use</w:t>
      </w:r>
      <w:r>
        <w:rPr>
          <w:rFonts w:asciiTheme="minorEastAsia" w:eastAsiaTheme="minorEastAsia" w:hAnsiTheme="minorEastAsia" w:cstheme="minorHAnsi"/>
        </w:rPr>
        <w:t>E</w:t>
      </w:r>
      <w:r>
        <w:rPr>
          <w:rFonts w:asciiTheme="minorEastAsia" w:eastAsiaTheme="minorEastAsia" w:hAnsiTheme="minorEastAsia" w:cstheme="minorHAnsi" w:hint="eastAsia"/>
        </w:rPr>
        <w:t>ff</w:t>
      </w:r>
      <w:proofErr w:type="spellEnd"/>
      <w:r>
        <w:rPr>
          <w:rFonts w:asciiTheme="minorEastAsia" w:eastAsiaTheme="minorEastAsia" w:hAnsiTheme="minorEastAsia" w:cstheme="minorHAnsi"/>
        </w:rPr>
        <w:t>=</w:t>
      </w:r>
      <w:r>
        <w:rPr>
          <w:rFonts w:asciiTheme="minorEastAsia" w:eastAsiaTheme="minorEastAsia" w:hAnsiTheme="minorEastAsia" w:cstheme="minorHAnsi" w:hint="eastAsia"/>
        </w:rPr>
        <w:t>填写的</w:t>
      </w:r>
      <w:proofErr w:type="spellStart"/>
      <w:r>
        <w:rPr>
          <w:rFonts w:asciiTheme="minorEastAsia" w:eastAsiaTheme="minorEastAsia" w:hAnsiTheme="minorEastAsia" w:cstheme="minorHAnsi"/>
        </w:rPr>
        <w:t>R</w:t>
      </w:r>
      <w:r>
        <w:rPr>
          <w:rFonts w:asciiTheme="minorEastAsia" w:eastAsiaTheme="minorEastAsia" w:hAnsiTheme="minorEastAsia" w:cstheme="minorHAnsi" w:hint="eastAsia"/>
        </w:rPr>
        <w:t>andom</w:t>
      </w:r>
      <w:r>
        <w:rPr>
          <w:rFonts w:asciiTheme="minorEastAsia" w:eastAsiaTheme="minorEastAsia" w:hAnsiTheme="minorEastAsia" w:cstheme="minorHAnsi"/>
        </w:rPr>
        <w:t>C</w:t>
      </w:r>
      <w:r>
        <w:rPr>
          <w:rFonts w:asciiTheme="minorEastAsia" w:eastAsiaTheme="minorEastAsia" w:hAnsiTheme="minorEastAsia" w:cstheme="minorHAnsi" w:hint="eastAsia"/>
        </w:rPr>
        <w:t>hest</w:t>
      </w:r>
      <w:proofErr w:type="spellEnd"/>
      <w:r>
        <w:rPr>
          <w:rFonts w:asciiTheme="minorEastAsia" w:eastAsiaTheme="minorEastAsia" w:hAnsiTheme="minorEastAsia" w:cstheme="minorHAnsi" w:hint="eastAsia"/>
        </w:rPr>
        <w:t>的id</w:t>
      </w:r>
      <w:r>
        <w:rPr>
          <w:rFonts w:asciiTheme="minorEastAsia" w:eastAsiaTheme="minorEastAsia" w:hAnsiTheme="minorEastAsia" w:cstheme="minorHAnsi" w:hint="eastAsia"/>
        </w:rPr>
        <w:t>】</w:t>
      </w:r>
    </w:p>
    <w:p w14:paraId="1C666FE9" w14:textId="56BFBAB8" w:rsidR="00B17452" w:rsidRDefault="00B17452" w:rsidP="00772F73">
      <w:pPr>
        <w:rPr>
          <w:rFonts w:asciiTheme="minorEastAsia" w:eastAsiaTheme="minorEastAsia" w:hAnsiTheme="minorEastAsia" w:cstheme="minorHAnsi"/>
        </w:rPr>
      </w:pPr>
      <w:r>
        <w:rPr>
          <w:rFonts w:asciiTheme="minorEastAsia" w:eastAsiaTheme="minorEastAsia" w:hAnsiTheme="minorEastAsia" w:cstheme="minorHAnsi" w:hint="eastAsia"/>
        </w:rPr>
        <w:t>3</w:t>
      </w:r>
      <w:r>
        <w:rPr>
          <w:rFonts w:asciiTheme="minorEastAsia" w:eastAsiaTheme="minorEastAsia" w:hAnsiTheme="minorEastAsia" w:cstheme="minorHAnsi"/>
        </w:rPr>
        <w:t xml:space="preserve"> = </w:t>
      </w:r>
      <w:r>
        <w:rPr>
          <w:rFonts w:asciiTheme="minorEastAsia" w:eastAsiaTheme="minorEastAsia" w:hAnsiTheme="minorEastAsia" w:cstheme="minorHAnsi" w:hint="eastAsia"/>
        </w:rPr>
        <w:t>读取</w:t>
      </w:r>
      <w:proofErr w:type="spellStart"/>
      <w:r>
        <w:rPr>
          <w:rFonts w:asciiTheme="minorEastAsia" w:eastAsiaTheme="minorEastAsia" w:hAnsiTheme="minorEastAsia" w:cstheme="minorHAnsi"/>
        </w:rPr>
        <w:t>G</w:t>
      </w:r>
      <w:r>
        <w:rPr>
          <w:rFonts w:asciiTheme="minorEastAsia" w:eastAsiaTheme="minorEastAsia" w:hAnsiTheme="minorEastAsia" w:cstheme="minorHAnsi" w:hint="eastAsia"/>
        </w:rPr>
        <w:t>acha_</w:t>
      </w:r>
      <w:r>
        <w:rPr>
          <w:rFonts w:asciiTheme="minorEastAsia" w:eastAsiaTheme="minorEastAsia" w:hAnsiTheme="minorEastAsia" w:cstheme="minorHAnsi"/>
        </w:rPr>
        <w:t>Race</w:t>
      </w:r>
      <w:proofErr w:type="spellEnd"/>
      <w:r>
        <w:rPr>
          <w:rFonts w:asciiTheme="minorEastAsia" w:eastAsiaTheme="minorEastAsia" w:hAnsiTheme="minorEastAsia" w:cstheme="minorHAnsi" w:hint="eastAsia"/>
        </w:rPr>
        <w:t>逻辑</w:t>
      </w:r>
      <w:r>
        <w:rPr>
          <w:rFonts w:asciiTheme="minorEastAsia" w:eastAsiaTheme="minorEastAsia" w:hAnsiTheme="minorEastAsia" w:cstheme="minorHAnsi" w:hint="eastAsia"/>
        </w:rPr>
        <w:t>【</w:t>
      </w:r>
      <w:proofErr w:type="spellStart"/>
      <w:r>
        <w:rPr>
          <w:rFonts w:asciiTheme="minorEastAsia" w:eastAsiaTheme="minorEastAsia" w:hAnsiTheme="minorEastAsia" w:cstheme="minorHAnsi" w:hint="eastAsia"/>
        </w:rPr>
        <w:t>use</w:t>
      </w:r>
      <w:r>
        <w:rPr>
          <w:rFonts w:asciiTheme="minorEastAsia" w:eastAsiaTheme="minorEastAsia" w:hAnsiTheme="minorEastAsia" w:cstheme="minorHAnsi"/>
        </w:rPr>
        <w:t>E</w:t>
      </w:r>
      <w:r>
        <w:rPr>
          <w:rFonts w:asciiTheme="minorEastAsia" w:eastAsiaTheme="minorEastAsia" w:hAnsiTheme="minorEastAsia" w:cstheme="minorHAnsi" w:hint="eastAsia"/>
        </w:rPr>
        <w:t>ff</w:t>
      </w:r>
      <w:proofErr w:type="spellEnd"/>
      <w:r>
        <w:rPr>
          <w:rFonts w:asciiTheme="minorEastAsia" w:eastAsiaTheme="minorEastAsia" w:hAnsiTheme="minorEastAsia" w:cstheme="minorHAnsi"/>
        </w:rPr>
        <w:t>=</w:t>
      </w:r>
      <w:r>
        <w:rPr>
          <w:rFonts w:asciiTheme="minorEastAsia" w:eastAsiaTheme="minorEastAsia" w:hAnsiTheme="minorEastAsia" w:cstheme="minorHAnsi" w:hint="eastAsia"/>
        </w:rPr>
        <w:t>填写的</w:t>
      </w:r>
      <w:proofErr w:type="spellStart"/>
      <w:r>
        <w:rPr>
          <w:rFonts w:asciiTheme="minorEastAsia" w:eastAsiaTheme="minorEastAsia" w:hAnsiTheme="minorEastAsia" w:cstheme="minorHAnsi"/>
        </w:rPr>
        <w:t>G</w:t>
      </w:r>
      <w:r>
        <w:rPr>
          <w:rFonts w:asciiTheme="minorEastAsia" w:eastAsiaTheme="minorEastAsia" w:hAnsiTheme="minorEastAsia" w:cstheme="minorHAnsi" w:hint="eastAsia"/>
        </w:rPr>
        <w:t>acha</w:t>
      </w:r>
      <w:r>
        <w:rPr>
          <w:rFonts w:asciiTheme="minorEastAsia" w:eastAsiaTheme="minorEastAsia" w:hAnsiTheme="minorEastAsia" w:cstheme="minorHAnsi"/>
        </w:rPr>
        <w:t>R</w:t>
      </w:r>
      <w:r>
        <w:rPr>
          <w:rFonts w:asciiTheme="minorEastAsia" w:eastAsiaTheme="minorEastAsia" w:hAnsiTheme="minorEastAsia" w:cstheme="minorHAnsi" w:hint="eastAsia"/>
        </w:rPr>
        <w:t>ace</w:t>
      </w:r>
      <w:proofErr w:type="spellEnd"/>
      <w:r>
        <w:rPr>
          <w:rFonts w:asciiTheme="minorEastAsia" w:eastAsiaTheme="minorEastAsia" w:hAnsiTheme="minorEastAsia" w:cstheme="minorHAnsi" w:hint="eastAsia"/>
        </w:rPr>
        <w:t>的id，格式[普通抽次数，</w:t>
      </w:r>
      <w:proofErr w:type="spellStart"/>
      <w:r>
        <w:rPr>
          <w:rFonts w:asciiTheme="minorEastAsia" w:eastAsiaTheme="minorEastAsia" w:hAnsiTheme="minorEastAsia" w:cstheme="minorHAnsi" w:hint="eastAsia"/>
        </w:rPr>
        <w:t>raceid</w:t>
      </w:r>
      <w:proofErr w:type="spellEnd"/>
      <w:r>
        <w:rPr>
          <w:rFonts w:asciiTheme="minorEastAsia" w:eastAsiaTheme="minorEastAsia" w:hAnsiTheme="minorEastAsia" w:cstheme="minorHAnsi"/>
        </w:rPr>
        <w:t>]</w:t>
      </w:r>
      <w:r>
        <w:rPr>
          <w:rFonts w:asciiTheme="minorEastAsia" w:eastAsiaTheme="minorEastAsia" w:hAnsiTheme="minorEastAsia" w:cstheme="minorHAnsi" w:hint="eastAsia"/>
        </w:rPr>
        <w:t>】</w:t>
      </w:r>
    </w:p>
    <w:p w14:paraId="469E3415" w14:textId="28FBD5BF" w:rsidR="00B17452" w:rsidRDefault="00B17452" w:rsidP="00772F73">
      <w:pPr>
        <w:rPr>
          <w:rFonts w:asciiTheme="minorEastAsia" w:eastAsiaTheme="minorEastAsia" w:hAnsiTheme="minorEastAsia" w:cstheme="minorHAnsi" w:hint="eastAsia"/>
        </w:rPr>
      </w:pPr>
      <w:r>
        <w:rPr>
          <w:rFonts w:asciiTheme="minorEastAsia" w:eastAsiaTheme="minorEastAsia" w:hAnsiTheme="minorEastAsia" w:cstheme="minorHAnsi" w:hint="eastAsia"/>
        </w:rPr>
        <w:t>4</w:t>
      </w:r>
      <w:r>
        <w:rPr>
          <w:rFonts w:asciiTheme="minorEastAsia" w:eastAsiaTheme="minorEastAsia" w:hAnsiTheme="minorEastAsia" w:cstheme="minorHAnsi"/>
        </w:rPr>
        <w:t xml:space="preserve"> = </w:t>
      </w:r>
      <w:r>
        <w:rPr>
          <w:rFonts w:asciiTheme="minorEastAsia" w:eastAsiaTheme="minorEastAsia" w:hAnsiTheme="minorEastAsia" w:cstheme="minorHAnsi" w:hint="eastAsia"/>
        </w:rPr>
        <w:t>从列表中选择奖励</w:t>
      </w:r>
      <w:r>
        <w:rPr>
          <w:rFonts w:asciiTheme="minorEastAsia" w:eastAsiaTheme="minorEastAsia" w:hAnsiTheme="minorEastAsia" w:cstheme="minorHAnsi" w:hint="eastAsia"/>
        </w:rPr>
        <w:t>【</w:t>
      </w:r>
      <w:proofErr w:type="spellStart"/>
      <w:r>
        <w:rPr>
          <w:rFonts w:asciiTheme="minorEastAsia" w:eastAsiaTheme="minorEastAsia" w:hAnsiTheme="minorEastAsia" w:cstheme="minorHAnsi" w:hint="eastAsia"/>
        </w:rPr>
        <w:t>use</w:t>
      </w:r>
      <w:r>
        <w:rPr>
          <w:rFonts w:asciiTheme="minorEastAsia" w:eastAsiaTheme="minorEastAsia" w:hAnsiTheme="minorEastAsia" w:cstheme="minorHAnsi"/>
        </w:rPr>
        <w:t>E</w:t>
      </w:r>
      <w:r>
        <w:rPr>
          <w:rFonts w:asciiTheme="minorEastAsia" w:eastAsiaTheme="minorEastAsia" w:hAnsiTheme="minorEastAsia" w:cstheme="minorHAnsi" w:hint="eastAsia"/>
        </w:rPr>
        <w:t>ff</w:t>
      </w:r>
      <w:proofErr w:type="spellEnd"/>
      <w:r>
        <w:rPr>
          <w:rFonts w:asciiTheme="minorEastAsia" w:eastAsiaTheme="minorEastAsia" w:hAnsiTheme="minorEastAsia" w:cstheme="minorHAnsi"/>
        </w:rPr>
        <w:t>=</w:t>
      </w:r>
      <w:r>
        <w:rPr>
          <w:rFonts w:asciiTheme="minorEastAsia" w:eastAsiaTheme="minorEastAsia" w:hAnsiTheme="minorEastAsia" w:cstheme="minorHAnsi" w:hint="eastAsia"/>
        </w:rPr>
        <w:t>填写的reward</w:t>
      </w:r>
      <w:r>
        <w:rPr>
          <w:rFonts w:asciiTheme="minorEastAsia" w:eastAsiaTheme="minorEastAsia" w:hAnsiTheme="minorEastAsia" w:cstheme="minorHAnsi" w:hint="eastAsia"/>
        </w:rPr>
        <w:t>列表，从中选择一个，批量使用允许复合选择</w:t>
      </w:r>
      <w:r>
        <w:rPr>
          <w:rFonts w:asciiTheme="minorEastAsia" w:eastAsiaTheme="minorEastAsia" w:hAnsiTheme="minorEastAsia" w:cstheme="minorHAnsi" w:hint="eastAsia"/>
        </w:rPr>
        <w:t>】</w:t>
      </w:r>
    </w:p>
    <w:p w14:paraId="437A2E82" w14:textId="727D1141" w:rsidR="00B17452" w:rsidRDefault="00B17452" w:rsidP="00772F73">
      <w:pPr>
        <w:rPr>
          <w:rFonts w:asciiTheme="minorEastAsia" w:eastAsiaTheme="minorEastAsia" w:hAnsiTheme="minorEastAsia" w:cstheme="minorHAnsi" w:hint="eastAsia"/>
        </w:rPr>
      </w:pPr>
      <w:r>
        <w:rPr>
          <w:rFonts w:asciiTheme="minorEastAsia" w:eastAsiaTheme="minorEastAsia" w:hAnsiTheme="minorEastAsia" w:cstheme="minorHAnsi" w:hint="eastAsia"/>
        </w:rPr>
        <w:t>5</w:t>
      </w:r>
      <w:r>
        <w:rPr>
          <w:rFonts w:asciiTheme="minorEastAsia" w:eastAsiaTheme="minorEastAsia" w:hAnsiTheme="minorEastAsia" w:cstheme="minorHAnsi"/>
        </w:rPr>
        <w:t xml:space="preserve"> = </w:t>
      </w:r>
      <w:r>
        <w:rPr>
          <w:rFonts w:asciiTheme="minorEastAsia" w:eastAsiaTheme="minorEastAsia" w:hAnsiTheme="minorEastAsia" w:cstheme="minorHAnsi" w:hint="eastAsia"/>
        </w:rPr>
        <w:t>四选</w:t>
      </w:r>
      <w:proofErr w:type="gramStart"/>
      <w:r>
        <w:rPr>
          <w:rFonts w:asciiTheme="minorEastAsia" w:eastAsiaTheme="minorEastAsia" w:hAnsiTheme="minorEastAsia" w:cstheme="minorHAnsi" w:hint="eastAsia"/>
        </w:rPr>
        <w:t>一</w:t>
      </w:r>
      <w:proofErr w:type="gramEnd"/>
      <w:r>
        <w:rPr>
          <w:rFonts w:asciiTheme="minorEastAsia" w:eastAsiaTheme="minorEastAsia" w:hAnsiTheme="minorEastAsia" w:cstheme="minorHAnsi" w:hint="eastAsia"/>
        </w:rPr>
        <w:t>逻辑</w:t>
      </w:r>
      <w:r>
        <w:rPr>
          <w:rFonts w:asciiTheme="minorEastAsia" w:eastAsiaTheme="minorEastAsia" w:hAnsiTheme="minorEastAsia" w:cstheme="minorHAnsi" w:hint="eastAsia"/>
        </w:rPr>
        <w:t>【</w:t>
      </w:r>
      <w:r>
        <w:rPr>
          <w:rFonts w:asciiTheme="minorEastAsia" w:eastAsiaTheme="minorEastAsia" w:hAnsiTheme="minorEastAsia" w:cstheme="minorHAnsi" w:hint="eastAsia"/>
        </w:rPr>
        <w:t>与3类似，</w:t>
      </w:r>
      <w:proofErr w:type="spellStart"/>
      <w:r>
        <w:rPr>
          <w:rFonts w:asciiTheme="minorEastAsia" w:eastAsiaTheme="minorEastAsia" w:hAnsiTheme="minorEastAsia" w:cstheme="minorHAnsi" w:hint="eastAsia"/>
        </w:rPr>
        <w:t>use</w:t>
      </w:r>
      <w:r>
        <w:rPr>
          <w:rFonts w:asciiTheme="minorEastAsia" w:eastAsiaTheme="minorEastAsia" w:hAnsiTheme="minorEastAsia" w:cstheme="minorHAnsi"/>
        </w:rPr>
        <w:t>E</w:t>
      </w:r>
      <w:r>
        <w:rPr>
          <w:rFonts w:asciiTheme="minorEastAsia" w:eastAsiaTheme="minorEastAsia" w:hAnsiTheme="minorEastAsia" w:cstheme="minorHAnsi" w:hint="eastAsia"/>
        </w:rPr>
        <w:t>ff</w:t>
      </w:r>
      <w:proofErr w:type="spellEnd"/>
      <w:r>
        <w:rPr>
          <w:rFonts w:asciiTheme="minorEastAsia" w:eastAsiaTheme="minorEastAsia" w:hAnsiTheme="minorEastAsia" w:cstheme="minorHAnsi"/>
        </w:rPr>
        <w:t>=</w:t>
      </w:r>
      <w:r>
        <w:rPr>
          <w:rFonts w:asciiTheme="minorEastAsia" w:eastAsiaTheme="minorEastAsia" w:hAnsiTheme="minorEastAsia" w:cstheme="minorHAnsi" w:hint="eastAsia"/>
        </w:rPr>
        <w:t>填写的</w:t>
      </w:r>
      <w:proofErr w:type="spellStart"/>
      <w:r>
        <w:rPr>
          <w:rFonts w:asciiTheme="minorEastAsia" w:eastAsiaTheme="minorEastAsia" w:hAnsiTheme="minorEastAsia" w:cstheme="minorHAnsi" w:hint="eastAsia"/>
        </w:rPr>
        <w:t>Gacha</w:t>
      </w:r>
      <w:r>
        <w:rPr>
          <w:rFonts w:asciiTheme="minorEastAsia" w:eastAsiaTheme="minorEastAsia" w:hAnsiTheme="minorEastAsia" w:cstheme="minorHAnsi"/>
        </w:rPr>
        <w:t>R</w:t>
      </w:r>
      <w:r>
        <w:rPr>
          <w:rFonts w:asciiTheme="minorEastAsia" w:eastAsiaTheme="minorEastAsia" w:hAnsiTheme="minorEastAsia" w:cstheme="minorHAnsi" w:hint="eastAsia"/>
        </w:rPr>
        <w:t>ace</w:t>
      </w:r>
      <w:proofErr w:type="spellEnd"/>
      <w:r>
        <w:rPr>
          <w:rFonts w:asciiTheme="minorEastAsia" w:eastAsiaTheme="minorEastAsia" w:hAnsiTheme="minorEastAsia" w:cstheme="minorHAnsi" w:hint="eastAsia"/>
        </w:rPr>
        <w:t>的id，不过是连续填写四个id用于选择</w:t>
      </w:r>
      <w:r>
        <w:rPr>
          <w:rFonts w:asciiTheme="minorEastAsia" w:eastAsiaTheme="minorEastAsia" w:hAnsiTheme="minorEastAsia" w:cstheme="minorHAnsi" w:hint="eastAsia"/>
        </w:rPr>
        <w:t>】</w:t>
      </w:r>
    </w:p>
    <w:p w14:paraId="55CCC510" w14:textId="38A0FD4A" w:rsidR="002A265E" w:rsidRDefault="002A265E" w:rsidP="00EE3631"/>
    <w:p w14:paraId="1321BF5A" w14:textId="20E00008" w:rsidR="00F71C3C" w:rsidRDefault="00F71C3C" w:rsidP="00EE3631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>
        <w:rPr>
          <w:rFonts w:asciiTheme="minorEastAsia" w:eastAsiaTheme="minorEastAsia" w:hAnsiTheme="minorEastAsia" w:cstheme="minorHAnsi" w:hint="eastAsia"/>
        </w:rPr>
        <w:t>当使用信息类型【</w:t>
      </w:r>
      <w:proofErr w:type="spellStart"/>
      <w:r>
        <w:rPr>
          <w:rFonts w:asciiTheme="minorEastAsia" w:eastAsiaTheme="minorEastAsia" w:hAnsiTheme="minorEastAsia" w:cstheme="minorHAnsi" w:hint="eastAsia"/>
        </w:rPr>
        <w:t>info</w:t>
      </w:r>
      <w:r>
        <w:rPr>
          <w:rFonts w:asciiTheme="minorEastAsia" w:eastAsiaTheme="minorEastAsia" w:hAnsiTheme="minorEastAsia" w:cstheme="minorHAnsi"/>
        </w:rPr>
        <w:t>T</w:t>
      </w:r>
      <w:r>
        <w:rPr>
          <w:rFonts w:asciiTheme="minorEastAsia" w:eastAsiaTheme="minorEastAsia" w:hAnsiTheme="minorEastAsia" w:cstheme="minorHAnsi" w:hint="eastAsia"/>
        </w:rPr>
        <w:t>ype</w:t>
      </w:r>
      <w:proofErr w:type="spellEnd"/>
      <w:r>
        <w:rPr>
          <w:rFonts w:asciiTheme="minorEastAsia" w:eastAsiaTheme="minorEastAsia" w:hAnsiTheme="minorEastAsia" w:cstheme="minorHAnsi"/>
        </w:rPr>
        <w:t>=4/5</w:t>
      </w:r>
      <w:r>
        <w:rPr>
          <w:rFonts w:asciiTheme="minorEastAsia" w:eastAsiaTheme="minorEastAsia" w:hAnsiTheme="minorEastAsia" w:cstheme="minorHAnsi" w:hint="eastAsia"/>
        </w:rPr>
        <w:t>】的道具时，</w:t>
      </w:r>
      <w:r w:rsidR="007440B4">
        <w:rPr>
          <w:rFonts w:asciiTheme="minorEastAsia" w:eastAsiaTheme="minorEastAsia" w:hAnsiTheme="minorEastAsia" w:cstheme="minorHAnsi" w:hint="eastAsia"/>
        </w:rPr>
        <w:t>打开界面如下图：</w:t>
      </w:r>
    </w:p>
    <w:p w14:paraId="465B7A9D" w14:textId="1417C04A" w:rsidR="00F71C3C" w:rsidRDefault="007440B4" w:rsidP="007440B4">
      <w:pPr>
        <w:jc w:val="center"/>
      </w:pPr>
      <w:r>
        <w:object w:dxaOrig="4876" w:dyaOrig="8131" w14:anchorId="37EB33E2">
          <v:shape id="_x0000_i1034" type="#_x0000_t75" style="width:122.1pt;height:203.35pt" o:ole="">
            <v:imagedata r:id="rId26" o:title=""/>
          </v:shape>
          <o:OLEObject Type="Embed" ProgID="Visio.Drawing.15" ShapeID="_x0000_i1034" DrawAspect="Content" ObjectID="_1706426458" r:id="rId27"/>
        </w:object>
      </w:r>
      <w:r>
        <w:t xml:space="preserve">               </w:t>
      </w:r>
      <w:r>
        <w:object w:dxaOrig="4876" w:dyaOrig="8131" w14:anchorId="47ED1E24">
          <v:shape id="_x0000_i1035" type="#_x0000_t75" style="width:122.1pt;height:203.9pt" o:ole="">
            <v:imagedata r:id="rId28" o:title=""/>
          </v:shape>
          <o:OLEObject Type="Embed" ProgID="Visio.Drawing.15" ShapeID="_x0000_i1035" DrawAspect="Content" ObjectID="_1706426459" r:id="rId29"/>
        </w:object>
      </w:r>
    </w:p>
    <w:p w14:paraId="2B5BD3D3" w14:textId="6E388A0E" w:rsidR="007440B4" w:rsidRPr="00B17452" w:rsidRDefault="007440B4" w:rsidP="007440B4">
      <w:pPr>
        <w:jc w:val="center"/>
        <w:rPr>
          <w:rFonts w:hint="eastAsia"/>
        </w:rPr>
      </w:pPr>
      <w:r>
        <w:rPr>
          <w:rFonts w:hint="eastAsia"/>
        </w:rPr>
        <w:lastRenderedPageBreak/>
        <w:t>【图</w:t>
      </w:r>
      <w:r>
        <w:rPr>
          <w:rFonts w:hint="eastAsia"/>
        </w:rPr>
        <w:t>5</w:t>
      </w:r>
      <w:r>
        <w:t xml:space="preserve">-1 </w:t>
      </w:r>
      <w:proofErr w:type="spellStart"/>
      <w:r>
        <w:rPr>
          <w:rFonts w:hint="eastAsia"/>
        </w:rPr>
        <w:t>info</w:t>
      </w:r>
      <w:r>
        <w:t>T</w:t>
      </w:r>
      <w:r>
        <w:rPr>
          <w:rFonts w:hint="eastAsia"/>
        </w:rPr>
        <w:t>ype</w:t>
      </w:r>
      <w:proofErr w:type="spellEnd"/>
      <w:r>
        <w:t>=</w:t>
      </w:r>
      <w:r>
        <w:t>4</w:t>
      </w:r>
      <w:r>
        <w:t xml:space="preserve"> </w:t>
      </w:r>
      <w:r>
        <w:rPr>
          <w:rFonts w:hint="eastAsia"/>
        </w:rPr>
        <w:t>随机结果的道具】</w:t>
      </w:r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【图</w:t>
      </w:r>
      <w:r>
        <w:rPr>
          <w:rFonts w:hint="eastAsia"/>
        </w:rPr>
        <w:t>5</w:t>
      </w:r>
      <w:r>
        <w:t xml:space="preserve">-2 </w:t>
      </w:r>
      <w:proofErr w:type="spellStart"/>
      <w:r>
        <w:rPr>
          <w:rFonts w:hint="eastAsia"/>
        </w:rPr>
        <w:t>info</w:t>
      </w:r>
      <w:r>
        <w:t>T</w:t>
      </w:r>
      <w:r>
        <w:rPr>
          <w:rFonts w:hint="eastAsia"/>
        </w:rPr>
        <w:t>ype</w:t>
      </w:r>
      <w:proofErr w:type="spellEnd"/>
      <w:r>
        <w:t xml:space="preserve">=5 </w:t>
      </w:r>
      <w:r>
        <w:rPr>
          <w:rFonts w:hint="eastAsia"/>
        </w:rPr>
        <w:t>可选择奖励的道具】</w:t>
      </w:r>
    </w:p>
    <w:p w14:paraId="5DDB5371" w14:textId="0A153D9D" w:rsidR="00271F48" w:rsidRDefault="00271F48" w:rsidP="00EE3631"/>
    <w:p w14:paraId="57975057" w14:textId="55117653" w:rsidR="007440B4" w:rsidRDefault="007440B4" w:rsidP="007440B4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>
        <w:rPr>
          <w:rFonts w:asciiTheme="minorEastAsia" w:eastAsiaTheme="minorEastAsia" w:hAnsiTheme="minorEastAsia" w:cstheme="minorHAnsi" w:hint="eastAsia"/>
        </w:rPr>
        <w:t>当使用信息类型【</w:t>
      </w:r>
      <w:proofErr w:type="spellStart"/>
      <w:r>
        <w:rPr>
          <w:rFonts w:asciiTheme="minorEastAsia" w:eastAsiaTheme="minorEastAsia" w:hAnsiTheme="minorEastAsia" w:cstheme="minorHAnsi" w:hint="eastAsia"/>
        </w:rPr>
        <w:t>info</w:t>
      </w:r>
      <w:r>
        <w:rPr>
          <w:rFonts w:asciiTheme="minorEastAsia" w:eastAsiaTheme="minorEastAsia" w:hAnsiTheme="minorEastAsia" w:cstheme="minorHAnsi"/>
        </w:rPr>
        <w:t>T</w:t>
      </w:r>
      <w:r>
        <w:rPr>
          <w:rFonts w:asciiTheme="minorEastAsia" w:eastAsiaTheme="minorEastAsia" w:hAnsiTheme="minorEastAsia" w:cstheme="minorHAnsi" w:hint="eastAsia"/>
        </w:rPr>
        <w:t>ype</w:t>
      </w:r>
      <w:proofErr w:type="spellEnd"/>
      <w:r>
        <w:rPr>
          <w:rFonts w:asciiTheme="minorEastAsia" w:eastAsiaTheme="minorEastAsia" w:hAnsiTheme="minorEastAsia" w:cstheme="minorHAnsi"/>
        </w:rPr>
        <w:t>=</w:t>
      </w:r>
      <w:r>
        <w:rPr>
          <w:rFonts w:asciiTheme="minorEastAsia" w:eastAsiaTheme="minorEastAsia" w:hAnsiTheme="minorEastAsia" w:cstheme="minorHAnsi"/>
        </w:rPr>
        <w:t>10</w:t>
      </w:r>
      <w:r>
        <w:rPr>
          <w:rFonts w:asciiTheme="minorEastAsia" w:eastAsiaTheme="minorEastAsia" w:hAnsiTheme="minorEastAsia" w:cstheme="minorHAnsi" w:hint="eastAsia"/>
        </w:rPr>
        <w:t>】的道具时，打开界面是特殊界面</w:t>
      </w:r>
      <w:r>
        <w:rPr>
          <w:rFonts w:asciiTheme="minorEastAsia" w:eastAsiaTheme="minorEastAsia" w:hAnsiTheme="minorEastAsia" w:cstheme="minorHAnsi" w:hint="eastAsia"/>
        </w:rPr>
        <w:t>【</w:t>
      </w:r>
      <w:commentRangeStart w:id="1"/>
      <w:r>
        <w:rPr>
          <w:rFonts w:asciiTheme="minorEastAsia" w:eastAsiaTheme="minorEastAsia" w:hAnsiTheme="minorEastAsia" w:cstheme="minorHAnsi" w:hint="eastAsia"/>
        </w:rPr>
        <w:t>4张种族卡背的卡片，玩家选择一个</w:t>
      </w:r>
      <w:commentRangeEnd w:id="1"/>
      <w:r w:rsidR="00D67E75">
        <w:rPr>
          <w:rStyle w:val="af0"/>
        </w:rPr>
        <w:commentReference w:id="1"/>
      </w:r>
      <w:r>
        <w:rPr>
          <w:rFonts w:asciiTheme="minorEastAsia" w:eastAsiaTheme="minorEastAsia" w:hAnsiTheme="minorEastAsia" w:cstheme="minorHAnsi" w:hint="eastAsia"/>
        </w:rPr>
        <w:t>】</w:t>
      </w:r>
    </w:p>
    <w:p w14:paraId="6C6B142F" w14:textId="77777777" w:rsidR="007440B4" w:rsidRPr="007440B4" w:rsidRDefault="007440B4" w:rsidP="00EE3631">
      <w:pPr>
        <w:rPr>
          <w:rFonts w:hint="eastAsia"/>
        </w:rPr>
      </w:pPr>
    </w:p>
    <w:p w14:paraId="37B1BE43" w14:textId="77777777" w:rsidR="007440B4" w:rsidRDefault="007440B4" w:rsidP="00EE3631">
      <w:pPr>
        <w:rPr>
          <w:rFonts w:hint="eastAsia"/>
        </w:rPr>
      </w:pPr>
    </w:p>
    <w:p w14:paraId="3F954D79" w14:textId="26C153B5" w:rsidR="00271F48" w:rsidRDefault="00271F48" w:rsidP="00271F48">
      <w:pPr>
        <w:pStyle w:val="1"/>
      </w:pPr>
      <w:r>
        <w:t>6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关于装备</w:t>
      </w:r>
    </w:p>
    <w:p w14:paraId="6DF4AF6D" w14:textId="28571F29" w:rsidR="00271F48" w:rsidRDefault="00D67E75" w:rsidP="00EE3631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 w:rsidR="00F560E3">
        <w:rPr>
          <w:rFonts w:asciiTheme="minorEastAsia" w:eastAsiaTheme="minorEastAsia" w:hAnsiTheme="minorEastAsia" w:cstheme="minorHAnsi" w:hint="eastAsia"/>
        </w:rPr>
        <w:t>本文介绍，装备与神器在背包界面中信息的显示逻辑</w:t>
      </w:r>
    </w:p>
    <w:p w14:paraId="54A0B5C5" w14:textId="0170BE4E" w:rsidR="00271F48" w:rsidRDefault="00F560E3" w:rsidP="00EE3631">
      <w:pPr>
        <w:rPr>
          <w:rFonts w:asciiTheme="minorEastAsia" w:eastAsiaTheme="minorEastAsia" w:hAnsiTheme="minorEastAsia" w:cstheme="minorHAnsi" w:hint="eastAsia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>
        <w:rPr>
          <w:rFonts w:asciiTheme="minorEastAsia" w:eastAsiaTheme="minorEastAsia" w:hAnsiTheme="minorEastAsia" w:cstheme="minorHAnsi" w:hint="eastAsia"/>
        </w:rPr>
        <w:t>在道具栏中的排序是优先道具，之后神器，最后装备</w:t>
      </w:r>
    </w:p>
    <w:p w14:paraId="21E78852" w14:textId="77777777" w:rsidR="00F560E3" w:rsidRDefault="00F560E3" w:rsidP="00EE3631"/>
    <w:p w14:paraId="586DDC52" w14:textId="20B80CBC" w:rsidR="00271F48" w:rsidRDefault="00271F48" w:rsidP="00271F48">
      <w:pPr>
        <w:pStyle w:val="2"/>
      </w:pPr>
      <w:r>
        <w:t>6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 xml:space="preserve"> </w:t>
      </w:r>
      <w:r>
        <w:rPr>
          <w:rFonts w:hint="eastAsia"/>
        </w:rPr>
        <w:t>关于</w:t>
      </w:r>
      <w:r>
        <w:rPr>
          <w:rFonts w:hint="eastAsia"/>
        </w:rPr>
        <w:t>装备</w:t>
      </w:r>
    </w:p>
    <w:p w14:paraId="0DDAB25F" w14:textId="62EE245E" w:rsidR="00271F48" w:rsidRDefault="00F560E3" w:rsidP="00EE3631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>
        <w:rPr>
          <w:rFonts w:asciiTheme="minorEastAsia" w:eastAsiaTheme="minorEastAsia" w:hAnsiTheme="minorEastAsia" w:cstheme="minorHAnsi" w:hint="eastAsia"/>
        </w:rPr>
        <w:t>装备的道具图标</w:t>
      </w:r>
      <w:r w:rsidR="00853718">
        <w:rPr>
          <w:rFonts w:asciiTheme="minorEastAsia" w:eastAsiaTheme="minorEastAsia" w:hAnsiTheme="minorEastAsia" w:cstheme="minorHAnsi" w:hint="eastAsia"/>
        </w:rPr>
        <w:t>的显示规则</w:t>
      </w:r>
    </w:p>
    <w:p w14:paraId="64F60F99" w14:textId="78BFA63B" w:rsidR="00853718" w:rsidRDefault="00401B5B" w:rsidP="00EE3631">
      <w:pPr>
        <w:rPr>
          <w:rFonts w:asciiTheme="minorEastAsia" w:eastAsiaTheme="minorEastAsia" w:hAnsiTheme="minorEastAsia" w:cstheme="minorHAnsi"/>
        </w:rPr>
      </w:pPr>
      <w:r>
        <w:rPr>
          <w:rFonts w:asciiTheme="minorEastAsia" w:eastAsiaTheme="minorEastAsia" w:hAnsiTheme="minorEastAsia" w:cstheme="minorHAnsi" w:hint="eastAsia"/>
        </w:rPr>
        <w:t>1</w:t>
      </w:r>
      <w:r>
        <w:rPr>
          <w:rFonts w:asciiTheme="minorEastAsia" w:eastAsiaTheme="minorEastAsia" w:hAnsiTheme="minorEastAsia" w:cstheme="minorHAnsi"/>
        </w:rPr>
        <w:t xml:space="preserve">. </w:t>
      </w:r>
      <w:r>
        <w:rPr>
          <w:rFonts w:asciiTheme="minorEastAsia" w:eastAsiaTheme="minorEastAsia" w:hAnsiTheme="minorEastAsia" w:cstheme="minorHAnsi" w:hint="eastAsia"/>
        </w:rPr>
        <w:t>边框与道具逻辑类似，读取quality显示装备框</w:t>
      </w:r>
    </w:p>
    <w:p w14:paraId="6B591F7D" w14:textId="19D452E1" w:rsidR="00401B5B" w:rsidRDefault="00401B5B" w:rsidP="00EE3631">
      <w:pPr>
        <w:rPr>
          <w:rFonts w:asciiTheme="minorEastAsia" w:eastAsiaTheme="minorEastAsia" w:hAnsiTheme="minorEastAsia" w:cstheme="minorHAnsi"/>
        </w:rPr>
      </w:pPr>
      <w:r>
        <w:rPr>
          <w:rFonts w:asciiTheme="minorEastAsia" w:eastAsiaTheme="minorEastAsia" w:hAnsiTheme="minorEastAsia" w:cstheme="minorHAnsi" w:hint="eastAsia"/>
        </w:rPr>
        <w:t>2</w:t>
      </w:r>
      <w:r>
        <w:rPr>
          <w:rFonts w:asciiTheme="minorEastAsia" w:eastAsiaTheme="minorEastAsia" w:hAnsiTheme="minorEastAsia" w:cstheme="minorHAnsi"/>
        </w:rPr>
        <w:t xml:space="preserve">. </w:t>
      </w:r>
      <w:r>
        <w:rPr>
          <w:rFonts w:asciiTheme="minorEastAsia" w:eastAsiaTheme="minorEastAsia" w:hAnsiTheme="minorEastAsia" w:cstheme="minorHAnsi" w:hint="eastAsia"/>
        </w:rPr>
        <w:t>右上角有种族标签</w:t>
      </w:r>
    </w:p>
    <w:p w14:paraId="017C348B" w14:textId="1C4661F5" w:rsidR="00401B5B" w:rsidRDefault="00401B5B" w:rsidP="00EE3631">
      <w:pPr>
        <w:rPr>
          <w:rFonts w:asciiTheme="minorEastAsia" w:eastAsiaTheme="minorEastAsia" w:hAnsiTheme="minorEastAsia" w:cstheme="minorHAnsi"/>
        </w:rPr>
      </w:pPr>
      <w:r>
        <w:rPr>
          <w:rFonts w:asciiTheme="minorEastAsia" w:eastAsiaTheme="minorEastAsia" w:hAnsiTheme="minorEastAsia" w:cstheme="minorHAnsi" w:hint="eastAsia"/>
        </w:rPr>
        <w:t>3</w:t>
      </w:r>
      <w:r>
        <w:rPr>
          <w:rFonts w:asciiTheme="minorEastAsia" w:eastAsiaTheme="minorEastAsia" w:hAnsiTheme="minorEastAsia" w:cstheme="minorHAnsi"/>
        </w:rPr>
        <w:t xml:space="preserve">. </w:t>
      </w:r>
      <w:r>
        <w:rPr>
          <w:rFonts w:asciiTheme="minorEastAsia" w:eastAsiaTheme="minorEastAsia" w:hAnsiTheme="minorEastAsia" w:cstheme="minorHAnsi" w:hint="eastAsia"/>
        </w:rPr>
        <w:t>道具图标右侧有强化星级</w:t>
      </w:r>
    </w:p>
    <w:p w14:paraId="5328BA49" w14:textId="6BA50D60" w:rsidR="00401B5B" w:rsidRDefault="00401B5B" w:rsidP="00EE3631">
      <w:pPr>
        <w:rPr>
          <w:rFonts w:asciiTheme="minorEastAsia" w:eastAsiaTheme="minorEastAsia" w:hAnsiTheme="minorEastAsia" w:cstheme="minorHAnsi"/>
        </w:rPr>
      </w:pPr>
      <w:r>
        <w:rPr>
          <w:rFonts w:asciiTheme="minorEastAsia" w:eastAsiaTheme="minorEastAsia" w:hAnsiTheme="minorEastAsia" w:cstheme="minorHAnsi" w:hint="eastAsia"/>
        </w:rPr>
        <w:t>4</w:t>
      </w:r>
      <w:r>
        <w:rPr>
          <w:rFonts w:asciiTheme="minorEastAsia" w:eastAsiaTheme="minorEastAsia" w:hAnsiTheme="minorEastAsia" w:cstheme="minorHAnsi"/>
        </w:rPr>
        <w:t xml:space="preserve">. </w:t>
      </w:r>
      <w:r>
        <w:rPr>
          <w:rFonts w:asciiTheme="minorEastAsia" w:eastAsiaTheme="minorEastAsia" w:hAnsiTheme="minorEastAsia" w:cstheme="minorHAnsi" w:hint="eastAsia"/>
        </w:rPr>
        <w:t>装备不显示数量</w:t>
      </w:r>
    </w:p>
    <w:p w14:paraId="147AB0BD" w14:textId="77777777" w:rsidR="00401B5B" w:rsidRDefault="00401B5B" w:rsidP="00EE3631">
      <w:pPr>
        <w:rPr>
          <w:rFonts w:asciiTheme="minorEastAsia" w:eastAsiaTheme="minorEastAsia" w:hAnsiTheme="minorEastAsia" w:cstheme="minorHAnsi" w:hint="eastAsia"/>
        </w:rPr>
      </w:pPr>
    </w:p>
    <w:p w14:paraId="06A39773" w14:textId="78685EAC" w:rsidR="00853718" w:rsidRDefault="00853718" w:rsidP="00EE3631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>
        <w:rPr>
          <w:rFonts w:asciiTheme="minorEastAsia" w:eastAsiaTheme="minorEastAsia" w:hAnsiTheme="minorEastAsia" w:cstheme="minorHAnsi" w:hint="eastAsia"/>
        </w:rPr>
        <w:t>装备的右侧装备信息的显示规则</w:t>
      </w:r>
      <w:r w:rsidR="00401B5B">
        <w:rPr>
          <w:rFonts w:asciiTheme="minorEastAsia" w:eastAsiaTheme="minorEastAsia" w:hAnsiTheme="minorEastAsia" w:cstheme="minorHAnsi" w:hint="eastAsia"/>
        </w:rPr>
        <w:t>，界面如图：</w:t>
      </w:r>
    </w:p>
    <w:p w14:paraId="5704D276" w14:textId="244410E2" w:rsidR="00401B5B" w:rsidRDefault="00401B5B" w:rsidP="00401B5B">
      <w:pPr>
        <w:jc w:val="center"/>
        <w:rPr>
          <w:rFonts w:asciiTheme="minorEastAsia" w:eastAsiaTheme="minorEastAsia" w:hAnsiTheme="minorEastAsia" w:cstheme="minorHAnsi"/>
        </w:rPr>
      </w:pPr>
      <w:r>
        <w:object w:dxaOrig="4876" w:dyaOrig="8131" w14:anchorId="7AC60EB4">
          <v:shape id="_x0000_i1038" type="#_x0000_t75" style="width:122.1pt;height:203.35pt" o:ole="">
            <v:imagedata r:id="rId30" o:title=""/>
          </v:shape>
          <o:OLEObject Type="Embed" ProgID="Visio.Drawing.15" ShapeID="_x0000_i1038" DrawAspect="Content" ObjectID="_1706426460" r:id="rId31"/>
        </w:object>
      </w:r>
    </w:p>
    <w:p w14:paraId="0E7E6D34" w14:textId="5854997C" w:rsidR="00401B5B" w:rsidRDefault="00401B5B" w:rsidP="00401B5B">
      <w:pPr>
        <w:jc w:val="center"/>
        <w:rPr>
          <w:rFonts w:asciiTheme="minorEastAsia" w:eastAsiaTheme="minorEastAsia" w:hAnsiTheme="minorEastAsia" w:cstheme="minorHAnsi" w:hint="eastAsia"/>
        </w:rPr>
      </w:pPr>
      <w:r>
        <w:rPr>
          <w:rFonts w:asciiTheme="minorEastAsia" w:eastAsiaTheme="minorEastAsia" w:hAnsiTheme="minorEastAsia" w:cstheme="minorHAnsi" w:hint="eastAsia"/>
        </w:rPr>
        <w:t>【图6</w:t>
      </w:r>
      <w:r>
        <w:rPr>
          <w:rFonts w:asciiTheme="minorEastAsia" w:eastAsiaTheme="minorEastAsia" w:hAnsiTheme="minorEastAsia" w:cstheme="minorHAnsi"/>
        </w:rPr>
        <w:t xml:space="preserve">-1 </w:t>
      </w:r>
      <w:r>
        <w:rPr>
          <w:rFonts w:asciiTheme="minorEastAsia" w:eastAsiaTheme="minorEastAsia" w:hAnsiTheme="minorEastAsia" w:cstheme="minorHAnsi" w:hint="eastAsia"/>
        </w:rPr>
        <w:t>装备的道具信息】</w:t>
      </w:r>
    </w:p>
    <w:p w14:paraId="09B68FCF" w14:textId="3BB7B8B7" w:rsidR="00853718" w:rsidRDefault="00853718" w:rsidP="00EE3631">
      <w:pPr>
        <w:rPr>
          <w:rFonts w:asciiTheme="minorEastAsia" w:eastAsiaTheme="minorEastAsia" w:hAnsiTheme="minorEastAsia" w:cstheme="minorHAnsi"/>
        </w:rPr>
      </w:pPr>
    </w:p>
    <w:p w14:paraId="682A7347" w14:textId="09AA1A1F" w:rsidR="00271F48" w:rsidRDefault="00271F48" w:rsidP="00EE3631"/>
    <w:p w14:paraId="6D0A9FCC" w14:textId="70FB546E" w:rsidR="00271F48" w:rsidRDefault="00271F48" w:rsidP="00271F48">
      <w:pPr>
        <w:pStyle w:val="2"/>
      </w:pPr>
      <w:r>
        <w:lastRenderedPageBreak/>
        <w:t>6</w:t>
      </w:r>
      <w:r>
        <w:rPr>
          <w:rFonts w:hint="eastAsia"/>
        </w:rPr>
        <w:t>.</w:t>
      </w:r>
      <w:r>
        <w:t>2</w:t>
      </w:r>
      <w:r>
        <w:rPr>
          <w:rFonts w:hint="eastAsia"/>
        </w:rPr>
        <w:t xml:space="preserve"> </w:t>
      </w:r>
      <w:r>
        <w:rPr>
          <w:rFonts w:hint="eastAsia"/>
        </w:rPr>
        <w:t>关于</w:t>
      </w:r>
      <w:r>
        <w:rPr>
          <w:rFonts w:hint="eastAsia"/>
        </w:rPr>
        <w:t>神器</w:t>
      </w:r>
    </w:p>
    <w:p w14:paraId="02E7E534" w14:textId="6A0E2814" w:rsidR="00853718" w:rsidRDefault="00853718" w:rsidP="00853718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>
        <w:rPr>
          <w:rFonts w:asciiTheme="minorEastAsia" w:eastAsiaTheme="minorEastAsia" w:hAnsiTheme="minorEastAsia" w:cstheme="minorHAnsi" w:hint="eastAsia"/>
        </w:rPr>
        <w:t>神器</w:t>
      </w:r>
      <w:r>
        <w:rPr>
          <w:rFonts w:asciiTheme="minorEastAsia" w:eastAsiaTheme="minorEastAsia" w:hAnsiTheme="minorEastAsia" w:cstheme="minorHAnsi" w:hint="eastAsia"/>
        </w:rPr>
        <w:t>的道具图标的显示规则</w:t>
      </w:r>
    </w:p>
    <w:p w14:paraId="2EA3932F" w14:textId="062EBE42" w:rsidR="00401B5B" w:rsidRDefault="00401B5B" w:rsidP="00401B5B">
      <w:pPr>
        <w:rPr>
          <w:rFonts w:asciiTheme="minorEastAsia" w:eastAsiaTheme="minorEastAsia" w:hAnsiTheme="minorEastAsia" w:cstheme="minorHAnsi"/>
        </w:rPr>
      </w:pPr>
      <w:r>
        <w:rPr>
          <w:rFonts w:asciiTheme="minorEastAsia" w:eastAsiaTheme="minorEastAsia" w:hAnsiTheme="minorEastAsia" w:cstheme="minorHAnsi" w:hint="eastAsia"/>
        </w:rPr>
        <w:t>1</w:t>
      </w:r>
      <w:r>
        <w:rPr>
          <w:rFonts w:asciiTheme="minorEastAsia" w:eastAsiaTheme="minorEastAsia" w:hAnsiTheme="minorEastAsia" w:cstheme="minorHAnsi"/>
        </w:rPr>
        <w:t xml:space="preserve">. </w:t>
      </w:r>
      <w:r>
        <w:rPr>
          <w:rFonts w:asciiTheme="minorEastAsia" w:eastAsiaTheme="minorEastAsia" w:hAnsiTheme="minorEastAsia" w:cstheme="minorHAnsi" w:hint="eastAsia"/>
        </w:rPr>
        <w:t>神器的边框都是固定的一个边框</w:t>
      </w:r>
    </w:p>
    <w:p w14:paraId="721D99DC" w14:textId="6940B922" w:rsidR="00401B5B" w:rsidRDefault="00401B5B" w:rsidP="00401B5B">
      <w:pPr>
        <w:rPr>
          <w:rFonts w:asciiTheme="minorEastAsia" w:eastAsiaTheme="minorEastAsia" w:hAnsiTheme="minorEastAsia" w:cstheme="minorHAnsi"/>
        </w:rPr>
      </w:pPr>
      <w:r>
        <w:rPr>
          <w:rFonts w:asciiTheme="minorEastAsia" w:eastAsiaTheme="minorEastAsia" w:hAnsiTheme="minorEastAsia" w:cstheme="minorHAnsi"/>
        </w:rPr>
        <w:t>2</w:t>
      </w:r>
      <w:r>
        <w:rPr>
          <w:rFonts w:asciiTheme="minorEastAsia" w:eastAsiaTheme="minorEastAsia" w:hAnsiTheme="minorEastAsia" w:cstheme="minorHAnsi"/>
        </w:rPr>
        <w:t xml:space="preserve">. </w:t>
      </w:r>
      <w:r>
        <w:rPr>
          <w:rFonts w:asciiTheme="minorEastAsia" w:eastAsiaTheme="minorEastAsia" w:hAnsiTheme="minorEastAsia" w:cstheme="minorHAnsi" w:hint="eastAsia"/>
        </w:rPr>
        <w:t>道具图标右侧有强化星级</w:t>
      </w:r>
    </w:p>
    <w:p w14:paraId="74A4900B" w14:textId="10DF5277" w:rsidR="00401B5B" w:rsidRDefault="00401B5B" w:rsidP="00401B5B">
      <w:pPr>
        <w:rPr>
          <w:rFonts w:asciiTheme="minorEastAsia" w:eastAsiaTheme="minorEastAsia" w:hAnsiTheme="minorEastAsia" w:cstheme="minorHAnsi"/>
        </w:rPr>
      </w:pPr>
      <w:r>
        <w:rPr>
          <w:rFonts w:asciiTheme="minorEastAsia" w:eastAsiaTheme="minorEastAsia" w:hAnsiTheme="minorEastAsia" w:cstheme="minorHAnsi"/>
        </w:rPr>
        <w:t>3</w:t>
      </w:r>
      <w:r>
        <w:rPr>
          <w:rFonts w:asciiTheme="minorEastAsia" w:eastAsiaTheme="minorEastAsia" w:hAnsiTheme="minorEastAsia" w:cstheme="minorHAnsi"/>
        </w:rPr>
        <w:t xml:space="preserve">. </w:t>
      </w:r>
      <w:r>
        <w:rPr>
          <w:rFonts w:asciiTheme="minorEastAsia" w:eastAsiaTheme="minorEastAsia" w:hAnsiTheme="minorEastAsia" w:cstheme="minorHAnsi" w:hint="eastAsia"/>
        </w:rPr>
        <w:t>装备不显示数量</w:t>
      </w:r>
    </w:p>
    <w:p w14:paraId="1550AF5F" w14:textId="77777777" w:rsidR="00853718" w:rsidRDefault="00853718" w:rsidP="00853718">
      <w:pPr>
        <w:rPr>
          <w:rFonts w:asciiTheme="minorEastAsia" w:eastAsiaTheme="minorEastAsia" w:hAnsiTheme="minorEastAsia" w:cstheme="minorHAnsi"/>
        </w:rPr>
      </w:pPr>
    </w:p>
    <w:p w14:paraId="50C8BAAE" w14:textId="48CF8CC1" w:rsidR="00853718" w:rsidRDefault="00853718" w:rsidP="00853718">
      <w:pPr>
        <w:rPr>
          <w:rFonts w:asciiTheme="minorEastAsia" w:eastAsiaTheme="minorEastAsia" w:hAnsiTheme="minorEastAsia" w:cstheme="minorHAnsi" w:hint="eastAsia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>
        <w:rPr>
          <w:rFonts w:asciiTheme="minorEastAsia" w:eastAsiaTheme="minorEastAsia" w:hAnsiTheme="minorEastAsia" w:cstheme="minorHAnsi" w:hint="eastAsia"/>
        </w:rPr>
        <w:t>神器的右侧神器信息的显示规则</w:t>
      </w:r>
      <w:r w:rsidR="00401B5B">
        <w:rPr>
          <w:rFonts w:asciiTheme="minorEastAsia" w:eastAsiaTheme="minorEastAsia" w:hAnsiTheme="minorEastAsia" w:cstheme="minorHAnsi" w:hint="eastAsia"/>
        </w:rPr>
        <w:t>，界面如图：</w:t>
      </w:r>
    </w:p>
    <w:p w14:paraId="131B275A" w14:textId="189170D4" w:rsidR="00401B5B" w:rsidRDefault="00401B5B" w:rsidP="00401B5B">
      <w:pPr>
        <w:jc w:val="center"/>
        <w:rPr>
          <w:rFonts w:asciiTheme="minorEastAsia" w:eastAsiaTheme="minorEastAsia" w:hAnsiTheme="minorEastAsia" w:cstheme="minorHAnsi"/>
        </w:rPr>
      </w:pPr>
      <w:r>
        <w:object w:dxaOrig="4876" w:dyaOrig="8131" w14:anchorId="5B28DC88">
          <v:shape id="_x0000_i1042" type="#_x0000_t75" style="width:122.1pt;height:203.35pt" o:ole="">
            <v:imagedata r:id="rId32" o:title=""/>
          </v:shape>
          <o:OLEObject Type="Embed" ProgID="Visio.Drawing.15" ShapeID="_x0000_i1042" DrawAspect="Content" ObjectID="_1706426461" r:id="rId33"/>
        </w:object>
      </w:r>
    </w:p>
    <w:p w14:paraId="13C16F41" w14:textId="57660B7B" w:rsidR="00401B5B" w:rsidRDefault="00401B5B" w:rsidP="00401B5B">
      <w:pPr>
        <w:jc w:val="center"/>
        <w:rPr>
          <w:rFonts w:asciiTheme="minorEastAsia" w:eastAsiaTheme="minorEastAsia" w:hAnsiTheme="minorEastAsia" w:cstheme="minorHAnsi" w:hint="eastAsia"/>
        </w:rPr>
      </w:pPr>
      <w:r>
        <w:rPr>
          <w:rFonts w:asciiTheme="minorEastAsia" w:eastAsiaTheme="minorEastAsia" w:hAnsiTheme="minorEastAsia" w:cstheme="minorHAnsi" w:hint="eastAsia"/>
        </w:rPr>
        <w:t>【图6</w:t>
      </w:r>
      <w:r>
        <w:rPr>
          <w:rFonts w:asciiTheme="minorEastAsia" w:eastAsiaTheme="minorEastAsia" w:hAnsiTheme="minorEastAsia" w:cstheme="minorHAnsi"/>
        </w:rPr>
        <w:t>-</w:t>
      </w:r>
      <w:r>
        <w:rPr>
          <w:rFonts w:asciiTheme="minorEastAsia" w:eastAsiaTheme="minorEastAsia" w:hAnsiTheme="minorEastAsia" w:cstheme="minorHAnsi"/>
        </w:rPr>
        <w:t>2</w:t>
      </w:r>
      <w:r>
        <w:rPr>
          <w:rFonts w:asciiTheme="minorEastAsia" w:eastAsiaTheme="minorEastAsia" w:hAnsiTheme="minorEastAsia" w:cstheme="minorHAnsi"/>
        </w:rPr>
        <w:t xml:space="preserve"> </w:t>
      </w:r>
      <w:r>
        <w:rPr>
          <w:rFonts w:asciiTheme="minorEastAsia" w:eastAsiaTheme="minorEastAsia" w:hAnsiTheme="minorEastAsia" w:cstheme="minorHAnsi" w:hint="eastAsia"/>
        </w:rPr>
        <w:t>神器</w:t>
      </w:r>
      <w:r>
        <w:rPr>
          <w:rFonts w:asciiTheme="minorEastAsia" w:eastAsiaTheme="minorEastAsia" w:hAnsiTheme="minorEastAsia" w:cstheme="minorHAnsi" w:hint="eastAsia"/>
        </w:rPr>
        <w:t>的道具信息】</w:t>
      </w:r>
    </w:p>
    <w:p w14:paraId="7ED5D5FE" w14:textId="77777777" w:rsidR="00401B5B" w:rsidRDefault="00401B5B" w:rsidP="00401B5B">
      <w:pPr>
        <w:rPr>
          <w:rFonts w:asciiTheme="minorEastAsia" w:eastAsiaTheme="minorEastAsia" w:hAnsiTheme="minorEastAsia" w:cstheme="minorHAnsi"/>
        </w:rPr>
      </w:pPr>
    </w:p>
    <w:p w14:paraId="218E4B7C" w14:textId="77777777" w:rsidR="00853718" w:rsidRDefault="00853718" w:rsidP="00EE3631">
      <w:pPr>
        <w:rPr>
          <w:rFonts w:hint="eastAsia"/>
        </w:rPr>
      </w:pPr>
    </w:p>
    <w:p w14:paraId="62E97247" w14:textId="529574A0" w:rsidR="007440B4" w:rsidRDefault="007440B4" w:rsidP="007440B4">
      <w:pPr>
        <w:pStyle w:val="1"/>
      </w:pPr>
      <w:r>
        <w:t>7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关于获得</w:t>
      </w:r>
      <w:r>
        <w:rPr>
          <w:rFonts w:hint="eastAsia"/>
        </w:rPr>
        <w:t>reward</w:t>
      </w:r>
    </w:p>
    <w:p w14:paraId="0C1DC758" w14:textId="2A8FECBD" w:rsidR="0013617C" w:rsidRDefault="0013617C" w:rsidP="00EE3631">
      <w:pPr>
        <w:rPr>
          <w:rFonts w:asciiTheme="minorEastAsia" w:eastAsiaTheme="minorEastAsia" w:hAnsiTheme="minorEastAsia" w:cstheme="minorHAnsi" w:hint="eastAsia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>
        <w:rPr>
          <w:rFonts w:asciiTheme="minorEastAsia" w:eastAsiaTheme="minorEastAsia" w:hAnsiTheme="minorEastAsia" w:cstheme="minorHAnsi" w:hint="eastAsia"/>
        </w:rPr>
        <w:t>reward</w:t>
      </w:r>
      <w:r w:rsidR="00C12534">
        <w:rPr>
          <w:rFonts w:asciiTheme="minorEastAsia" w:eastAsiaTheme="minorEastAsia" w:hAnsiTheme="minorEastAsia" w:cstheme="minorHAnsi" w:hint="eastAsia"/>
        </w:rPr>
        <w:t>界面如图：</w:t>
      </w:r>
    </w:p>
    <w:p w14:paraId="4B41A69B" w14:textId="6F5067AF" w:rsidR="0013617C" w:rsidRDefault="00C12534" w:rsidP="0013617C">
      <w:pPr>
        <w:jc w:val="center"/>
        <w:rPr>
          <w:rFonts w:asciiTheme="minorEastAsia" w:eastAsiaTheme="minorEastAsia" w:hAnsiTheme="minorEastAsia" w:cstheme="minorHAnsi"/>
        </w:rPr>
      </w:pPr>
      <w:r>
        <w:object w:dxaOrig="18196" w:dyaOrig="10261" w14:anchorId="1B9E4456">
          <v:shape id="_x0000_i1044" type="#_x0000_t75" style="width:486.7pt;height:274.75pt" o:ole="">
            <v:imagedata r:id="rId34" o:title=""/>
          </v:shape>
          <o:OLEObject Type="Embed" ProgID="Visio.Drawing.15" ShapeID="_x0000_i1044" DrawAspect="Content" ObjectID="_1706426462" r:id="rId35"/>
        </w:object>
      </w:r>
    </w:p>
    <w:p w14:paraId="3B673028" w14:textId="09178E8A" w:rsidR="0013617C" w:rsidRDefault="0013617C" w:rsidP="0013617C">
      <w:pPr>
        <w:jc w:val="center"/>
        <w:rPr>
          <w:rFonts w:hint="eastAsia"/>
        </w:rPr>
      </w:pPr>
      <w:r>
        <w:rPr>
          <w:rFonts w:asciiTheme="minorEastAsia" w:eastAsiaTheme="minorEastAsia" w:hAnsiTheme="minorEastAsia" w:cstheme="minorHAnsi" w:hint="eastAsia"/>
        </w:rPr>
        <w:t>【图7</w:t>
      </w:r>
      <w:r>
        <w:rPr>
          <w:rFonts w:asciiTheme="minorEastAsia" w:eastAsiaTheme="minorEastAsia" w:hAnsiTheme="minorEastAsia" w:cstheme="minorHAnsi"/>
        </w:rPr>
        <w:t xml:space="preserve">-1 </w:t>
      </w:r>
      <w:r>
        <w:rPr>
          <w:rFonts w:asciiTheme="minorEastAsia" w:eastAsiaTheme="minorEastAsia" w:hAnsiTheme="minorEastAsia" w:cstheme="minorHAnsi" w:hint="eastAsia"/>
        </w:rPr>
        <w:t>奖励</w:t>
      </w:r>
      <w:r w:rsidR="00C12534">
        <w:rPr>
          <w:rFonts w:asciiTheme="minorEastAsia" w:eastAsiaTheme="minorEastAsia" w:hAnsiTheme="minorEastAsia" w:cstheme="minorHAnsi" w:hint="eastAsia"/>
        </w:rPr>
        <w:t>界面】</w:t>
      </w:r>
    </w:p>
    <w:p w14:paraId="4CDC63E5" w14:textId="69FB5C6D" w:rsidR="00C12534" w:rsidRPr="00C12534" w:rsidRDefault="00C12534" w:rsidP="00EE3631">
      <w:pPr>
        <w:rPr>
          <w:rFonts w:asciiTheme="minorEastAsia" w:eastAsiaTheme="minorEastAsia" w:hAnsiTheme="minorEastAsia" w:cstheme="minorHAnsi" w:hint="eastAsia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>
        <w:rPr>
          <w:rFonts w:asciiTheme="minorEastAsia" w:eastAsiaTheme="minorEastAsia" w:hAnsiTheme="minorEastAsia" w:cstheme="minorHAnsi" w:hint="eastAsia"/>
        </w:rPr>
        <w:t>当有不足5个奖励时，</w:t>
      </w:r>
      <w:commentRangeStart w:id="2"/>
      <w:r>
        <w:rPr>
          <w:rFonts w:asciiTheme="minorEastAsia" w:eastAsiaTheme="minorEastAsia" w:hAnsiTheme="minorEastAsia" w:cstheme="minorHAnsi" w:hint="eastAsia"/>
        </w:rPr>
        <w:t>奖励要上下居中，也需要左右居中</w:t>
      </w:r>
      <w:commentRangeEnd w:id="2"/>
      <w:r>
        <w:rPr>
          <w:rStyle w:val="af0"/>
        </w:rPr>
        <w:commentReference w:id="2"/>
      </w:r>
    </w:p>
    <w:p w14:paraId="64CB0429" w14:textId="6743C1A2" w:rsidR="00C12534" w:rsidRDefault="00C12534" w:rsidP="00EE3631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>
        <w:rPr>
          <w:rFonts w:asciiTheme="minorEastAsia" w:eastAsiaTheme="minorEastAsia" w:hAnsiTheme="minorEastAsia" w:cstheme="minorHAnsi" w:hint="eastAsia"/>
        </w:rPr>
        <w:t>当奖励超过5个但不足1</w:t>
      </w:r>
      <w:r>
        <w:rPr>
          <w:rFonts w:asciiTheme="minorEastAsia" w:eastAsiaTheme="minorEastAsia" w:hAnsiTheme="minorEastAsia" w:cstheme="minorHAnsi"/>
        </w:rPr>
        <w:t>0</w:t>
      </w:r>
      <w:r>
        <w:rPr>
          <w:rFonts w:asciiTheme="minorEastAsia" w:eastAsiaTheme="minorEastAsia" w:hAnsiTheme="minorEastAsia" w:cstheme="minorHAnsi" w:hint="eastAsia"/>
        </w:rPr>
        <w:t>个时，要如图依序排列</w:t>
      </w:r>
    </w:p>
    <w:p w14:paraId="2D685B10" w14:textId="0C56A418" w:rsidR="00C12534" w:rsidRDefault="00C12534" w:rsidP="00EE3631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>
        <w:rPr>
          <w:rFonts w:asciiTheme="minorEastAsia" w:eastAsiaTheme="minorEastAsia" w:hAnsiTheme="minorEastAsia" w:cstheme="minorHAnsi" w:hint="eastAsia"/>
        </w:rPr>
        <w:t>当奖励超过1</w:t>
      </w:r>
      <w:r>
        <w:rPr>
          <w:rFonts w:asciiTheme="minorEastAsia" w:eastAsiaTheme="minorEastAsia" w:hAnsiTheme="minorEastAsia" w:cstheme="minorHAnsi"/>
        </w:rPr>
        <w:t>0</w:t>
      </w:r>
      <w:r>
        <w:rPr>
          <w:rFonts w:asciiTheme="minorEastAsia" w:eastAsiaTheme="minorEastAsia" w:hAnsiTheme="minorEastAsia" w:cstheme="minorHAnsi" w:hint="eastAsia"/>
        </w:rPr>
        <w:t>个时，要可以上下拖动</w:t>
      </w:r>
    </w:p>
    <w:p w14:paraId="72E1D5ED" w14:textId="77777777" w:rsidR="00C12534" w:rsidRDefault="00C12534" w:rsidP="00EE3631">
      <w:pPr>
        <w:rPr>
          <w:rFonts w:hint="eastAsia"/>
        </w:rPr>
      </w:pPr>
    </w:p>
    <w:p w14:paraId="1E242E22" w14:textId="77777777" w:rsidR="00271F48" w:rsidRDefault="00271F48" w:rsidP="00EE3631">
      <w:pPr>
        <w:rPr>
          <w:rFonts w:hint="eastAsia"/>
        </w:rPr>
      </w:pPr>
    </w:p>
    <w:p w14:paraId="38CE37FE" w14:textId="016D8F7B" w:rsidR="00DE6E6C" w:rsidRDefault="007440B4" w:rsidP="00DE6E6C">
      <w:pPr>
        <w:pStyle w:val="1"/>
      </w:pPr>
      <w:r>
        <w:t>8</w:t>
      </w:r>
      <w:r w:rsidR="00DE6E6C">
        <w:rPr>
          <w:rFonts w:hint="eastAsia"/>
        </w:rPr>
        <w:t>.</w:t>
      </w:r>
      <w:r w:rsidR="00DE6E6C">
        <w:t xml:space="preserve"> </w:t>
      </w:r>
      <w:r w:rsidR="00DE6E6C">
        <w:rPr>
          <w:rFonts w:hint="eastAsia"/>
        </w:rPr>
        <w:t>备注</w:t>
      </w:r>
    </w:p>
    <w:p w14:paraId="5757D471" w14:textId="77777777" w:rsidR="00C12534" w:rsidRDefault="00391F0B" w:rsidP="00391F0B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 w:rsidR="00C12534">
        <w:rPr>
          <w:rFonts w:asciiTheme="minorEastAsia" w:eastAsiaTheme="minorEastAsia" w:hAnsiTheme="minorEastAsia" w:cstheme="minorHAnsi" w:hint="eastAsia"/>
        </w:rPr>
        <w:t>关于背包界面的小红点：</w:t>
      </w:r>
    </w:p>
    <w:p w14:paraId="453C01C5" w14:textId="526A6955" w:rsidR="00391F0B" w:rsidRDefault="00391F0B" w:rsidP="00391F0B">
      <w:r>
        <w:rPr>
          <w:rFonts w:asciiTheme="minorEastAsia" w:eastAsiaTheme="minorEastAsia" w:hAnsiTheme="minorEastAsia" w:cstheme="minorHAnsi" w:hint="eastAsia"/>
        </w:rPr>
        <w:t>如果有可以使用的道具，则入口按钮要显示小红点，并且可使用</w:t>
      </w:r>
      <w:proofErr w:type="gramStart"/>
      <w:r>
        <w:rPr>
          <w:rFonts w:asciiTheme="minorEastAsia" w:eastAsiaTheme="minorEastAsia" w:hAnsiTheme="minorEastAsia" w:cstheme="minorHAnsi" w:hint="eastAsia"/>
        </w:rPr>
        <w:t>的页签和可</w:t>
      </w:r>
      <w:proofErr w:type="gramEnd"/>
      <w:r>
        <w:rPr>
          <w:rFonts w:asciiTheme="minorEastAsia" w:eastAsiaTheme="minorEastAsia" w:hAnsiTheme="minorEastAsia" w:cstheme="minorHAnsi" w:hint="eastAsia"/>
        </w:rPr>
        <w:t>使用的道具都要显示小红点</w:t>
      </w:r>
    </w:p>
    <w:p w14:paraId="2A1CB60A" w14:textId="77777777" w:rsidR="00391F0B" w:rsidRDefault="00391F0B" w:rsidP="00391F0B"/>
    <w:p w14:paraId="57B76CA4" w14:textId="28BFD15D" w:rsidR="00570693" w:rsidRDefault="00570693" w:rsidP="00EE3631">
      <w:pPr>
        <w:rPr>
          <w:rFonts w:asciiTheme="minorEastAsia" w:eastAsiaTheme="minorEastAsia" w:hAnsiTheme="minorEastAsia" w:cstheme="minorHAnsi"/>
        </w:rPr>
      </w:pPr>
      <w:r w:rsidRPr="003027C9">
        <w:rPr>
          <w:rFonts w:asciiTheme="minorEastAsia" w:eastAsiaTheme="minorEastAsia" w:hAnsiTheme="minorEastAsia" w:cstheme="minorHAnsi"/>
        </w:rPr>
        <w:t>●</w:t>
      </w:r>
      <w:r w:rsidR="00C12534">
        <w:rPr>
          <w:rFonts w:asciiTheme="minorEastAsia" w:eastAsiaTheme="minorEastAsia" w:hAnsiTheme="minorEastAsia" w:cstheme="minorHAnsi" w:hint="eastAsia"/>
        </w:rPr>
        <w:t>关于</w:t>
      </w:r>
      <w:r>
        <w:rPr>
          <w:rFonts w:asciiTheme="minorEastAsia" w:eastAsiaTheme="minorEastAsia" w:hAnsiTheme="minorEastAsia" w:cstheme="minorHAnsi" w:hint="eastAsia"/>
        </w:rPr>
        <w:t>粉尘</w:t>
      </w:r>
      <w:r w:rsidR="00C12534">
        <w:rPr>
          <w:rFonts w:asciiTheme="minorEastAsia" w:eastAsiaTheme="minorEastAsia" w:hAnsiTheme="minorEastAsia" w:cstheme="minorHAnsi" w:hint="eastAsia"/>
        </w:rPr>
        <w:t>的道具化显示</w:t>
      </w:r>
    </w:p>
    <w:p w14:paraId="61CF98F3" w14:textId="0DFAC889" w:rsidR="00C12534" w:rsidRDefault="00C12534" w:rsidP="00EE3631">
      <w:pPr>
        <w:rPr>
          <w:rFonts w:asciiTheme="minorEastAsia" w:eastAsiaTheme="minorEastAsia" w:hAnsiTheme="minorEastAsia" w:cstheme="minorHAnsi"/>
        </w:rPr>
      </w:pPr>
      <w:r>
        <w:rPr>
          <w:rFonts w:asciiTheme="minorEastAsia" w:eastAsiaTheme="minorEastAsia" w:hAnsiTheme="minorEastAsia" w:cstheme="minorHAnsi" w:hint="eastAsia"/>
        </w:rPr>
        <w:t>1</w:t>
      </w:r>
      <w:r>
        <w:rPr>
          <w:rFonts w:asciiTheme="minorEastAsia" w:eastAsiaTheme="minorEastAsia" w:hAnsiTheme="minorEastAsia" w:cstheme="minorHAnsi"/>
        </w:rPr>
        <w:t xml:space="preserve">. </w:t>
      </w:r>
      <w:r>
        <w:rPr>
          <w:rFonts w:asciiTheme="minorEastAsia" w:eastAsiaTheme="minorEastAsia" w:hAnsiTheme="minorEastAsia" w:cstheme="minorHAnsi" w:hint="eastAsia"/>
        </w:rPr>
        <w:t>在【</w:t>
      </w:r>
      <w:r>
        <w:rPr>
          <w:rFonts w:asciiTheme="minorEastAsia" w:eastAsiaTheme="minorEastAsia" w:hAnsiTheme="minorEastAsia" w:cstheme="minorHAnsi"/>
        </w:rPr>
        <w:t>E</w:t>
      </w:r>
      <w:r>
        <w:rPr>
          <w:rFonts w:asciiTheme="minorEastAsia" w:eastAsiaTheme="minorEastAsia" w:hAnsiTheme="minorEastAsia" w:cstheme="minorHAnsi" w:hint="eastAsia"/>
        </w:rPr>
        <w:t>nu_</w:t>
      </w:r>
      <w:r>
        <w:rPr>
          <w:rFonts w:asciiTheme="minorEastAsia" w:eastAsiaTheme="minorEastAsia" w:hAnsiTheme="minorEastAsia" w:cstheme="minorHAnsi"/>
        </w:rPr>
        <w:t>Reward.</w:t>
      </w:r>
      <w:r>
        <w:rPr>
          <w:rFonts w:asciiTheme="minorEastAsia" w:eastAsiaTheme="minorEastAsia" w:hAnsiTheme="minorEastAsia" w:cstheme="minorHAnsi" w:hint="eastAsia"/>
        </w:rPr>
        <w:t>xlsx】中id</w:t>
      </w:r>
      <w:r>
        <w:rPr>
          <w:rFonts w:asciiTheme="minorEastAsia" w:eastAsiaTheme="minorEastAsia" w:hAnsiTheme="minorEastAsia" w:cstheme="minorHAnsi"/>
        </w:rPr>
        <w:t>=205</w:t>
      </w:r>
      <w:r>
        <w:rPr>
          <w:rFonts w:asciiTheme="minorEastAsia" w:eastAsiaTheme="minorEastAsia" w:hAnsiTheme="minorEastAsia" w:cstheme="minorHAnsi" w:hint="eastAsia"/>
        </w:rPr>
        <w:t>的粉尘字段【</w:t>
      </w:r>
      <w:proofErr w:type="spellStart"/>
      <w:r>
        <w:rPr>
          <w:rFonts w:asciiTheme="minorEastAsia" w:eastAsiaTheme="minorEastAsia" w:hAnsiTheme="minorEastAsia" w:cstheme="minorHAnsi" w:hint="eastAsia"/>
        </w:rPr>
        <w:t>display_item</w:t>
      </w:r>
      <w:proofErr w:type="spellEnd"/>
      <w:r>
        <w:rPr>
          <w:rFonts w:asciiTheme="minorEastAsia" w:eastAsiaTheme="minorEastAsia" w:hAnsiTheme="minorEastAsia" w:cstheme="minorHAnsi" w:hint="eastAsia"/>
        </w:rPr>
        <w:t>=</w:t>
      </w:r>
      <w:r>
        <w:rPr>
          <w:rFonts w:asciiTheme="minorEastAsia" w:eastAsiaTheme="minorEastAsia" w:hAnsiTheme="minorEastAsia" w:cstheme="minorHAnsi"/>
        </w:rPr>
        <w:t>1</w:t>
      </w:r>
      <w:r>
        <w:rPr>
          <w:rFonts w:asciiTheme="minorEastAsia" w:eastAsiaTheme="minorEastAsia" w:hAnsiTheme="minorEastAsia" w:cstheme="minorHAnsi" w:hint="eastAsia"/>
        </w:rPr>
        <w:t>】也就是要将其道具化</w:t>
      </w:r>
    </w:p>
    <w:p w14:paraId="58BC59BB" w14:textId="150BD5D1" w:rsidR="00C12534" w:rsidRDefault="00C12534" w:rsidP="00EE3631">
      <w:pPr>
        <w:rPr>
          <w:rFonts w:asciiTheme="minorEastAsia" w:eastAsiaTheme="minorEastAsia" w:hAnsiTheme="minorEastAsia" w:cstheme="minorHAnsi" w:hint="eastAsia"/>
        </w:rPr>
      </w:pPr>
      <w:r>
        <w:rPr>
          <w:rFonts w:asciiTheme="minorEastAsia" w:eastAsiaTheme="minorEastAsia" w:hAnsiTheme="minorEastAsia" w:cstheme="minorHAnsi" w:hint="eastAsia"/>
        </w:rPr>
        <w:t>2</w:t>
      </w:r>
      <w:r>
        <w:rPr>
          <w:rFonts w:asciiTheme="minorEastAsia" w:eastAsiaTheme="minorEastAsia" w:hAnsiTheme="minorEastAsia" w:cstheme="minorHAnsi"/>
        </w:rPr>
        <w:t xml:space="preserve">. </w:t>
      </w:r>
      <w:r>
        <w:rPr>
          <w:rFonts w:asciiTheme="minorEastAsia" w:eastAsiaTheme="minorEastAsia" w:hAnsiTheme="minorEastAsia" w:cstheme="minorHAnsi" w:hint="eastAsia"/>
        </w:rPr>
        <w:t>那么这个资源要在道具背包中以道具的形式排名第一个显示，点击后也是一个不可使用的道具信息</w:t>
      </w:r>
    </w:p>
    <w:p w14:paraId="305066AC" w14:textId="7284D73F" w:rsidR="00570693" w:rsidRPr="00C12534" w:rsidRDefault="000527C3" w:rsidP="00EE3631">
      <w:r>
        <w:rPr>
          <w:rFonts w:hint="eastAsia"/>
        </w:rPr>
        <w:t>3</w:t>
      </w:r>
      <w:r>
        <w:t xml:space="preserve">. </w:t>
      </w:r>
      <w:r>
        <w:rPr>
          <w:rFonts w:hint="eastAsia"/>
        </w:rPr>
        <w:t>如果之后有其他的资源要道具化显示，逻辑一致，</w:t>
      </w:r>
      <w:r>
        <w:rPr>
          <w:rFonts w:hint="eastAsia"/>
        </w:rPr>
        <w:t>id</w:t>
      </w:r>
      <w:r>
        <w:rPr>
          <w:rFonts w:hint="eastAsia"/>
        </w:rPr>
        <w:t>小的靠前排列</w:t>
      </w:r>
    </w:p>
    <w:p w14:paraId="4E84A08B" w14:textId="478E0A03" w:rsidR="0048381C" w:rsidRDefault="0048381C" w:rsidP="00EE3631"/>
    <w:p w14:paraId="2F22FC44" w14:textId="77777777" w:rsidR="001424E9" w:rsidRDefault="001424E9" w:rsidP="00EE3631">
      <w:pPr>
        <w:rPr>
          <w:rFonts w:hint="eastAsia"/>
        </w:rPr>
      </w:pPr>
    </w:p>
    <w:p w14:paraId="6496FFFE" w14:textId="77777777" w:rsidR="0048381C" w:rsidRPr="00391F0B" w:rsidRDefault="0048381C" w:rsidP="00EE3631">
      <w:pPr>
        <w:rPr>
          <w:rFonts w:hint="eastAsia"/>
        </w:rPr>
      </w:pPr>
    </w:p>
    <w:sectPr w:rsidR="0048381C" w:rsidRPr="00391F0B" w:rsidSect="00CC4862">
      <w:headerReference w:type="default" r:id="rId36"/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0" w:author="李钊" w:date="2017-08-07T17:25:00Z" w:initials="李钊">
    <w:p w14:paraId="30B64C98" w14:textId="77777777" w:rsidR="00063D43" w:rsidRDefault="00063D43">
      <w:pPr>
        <w:pStyle w:val="af1"/>
      </w:pPr>
      <w:r>
        <w:rPr>
          <w:rStyle w:val="af0"/>
        </w:rPr>
        <w:annotationRef/>
      </w:r>
      <w:r>
        <w:t>O</w:t>
      </w:r>
      <w:r>
        <w:rPr>
          <w:rFonts w:hint="eastAsia"/>
        </w:rPr>
        <w:t>rder</w:t>
      </w:r>
      <w:r>
        <w:rPr>
          <w:rFonts w:hint="eastAsia"/>
        </w:rPr>
        <w:t>小的在前</w:t>
      </w:r>
    </w:p>
    <w:p w14:paraId="7FE24FBA" w14:textId="72E4C961" w:rsidR="00063D43" w:rsidRDefault="00063D43">
      <w:pPr>
        <w:pStyle w:val="af1"/>
      </w:pPr>
      <w:r>
        <w:t>O</w:t>
      </w:r>
      <w:r>
        <w:rPr>
          <w:rFonts w:hint="eastAsia"/>
        </w:rPr>
        <w:t>rder</w:t>
      </w:r>
      <w:r>
        <w:rPr>
          <w:rFonts w:hint="eastAsia"/>
        </w:rPr>
        <w:t>相同的</w:t>
      </w:r>
      <w:r>
        <w:rPr>
          <w:rFonts w:hint="eastAsia"/>
        </w:rPr>
        <w:t xml:space="preserve"> </w:t>
      </w:r>
      <w:r w:rsidR="000B2F32">
        <w:t>ID</w:t>
      </w:r>
      <w:r w:rsidR="000B2F32">
        <w:rPr>
          <w:rFonts w:hint="eastAsia"/>
        </w:rPr>
        <w:t>小的在前</w:t>
      </w:r>
    </w:p>
  </w:comment>
  <w:comment w:id="1" w:author="李钊 [2]" w:date="2022-02-15T09:56:00Z" w:initials="李钊">
    <w:p w14:paraId="44F90536" w14:textId="7C6CD00D" w:rsidR="00D67E75" w:rsidRDefault="00D67E75">
      <w:pPr>
        <w:pStyle w:val="af1"/>
        <w:rPr>
          <w:rFonts w:hint="eastAsia"/>
        </w:rPr>
      </w:pPr>
      <w:r>
        <w:rPr>
          <w:rStyle w:val="af0"/>
        </w:rPr>
        <w:annotationRef/>
      </w:r>
      <w:r>
        <w:rPr>
          <w:rFonts w:hint="eastAsia"/>
        </w:rPr>
        <w:t>暂时先不考虑，等美术完成后，程序再开发</w:t>
      </w:r>
    </w:p>
  </w:comment>
  <w:comment w:id="2" w:author="李钊 [2]" w:date="2022-02-15T10:24:00Z" w:initials="李钊">
    <w:p w14:paraId="6B15C445" w14:textId="32AF77C4" w:rsidR="00C12534" w:rsidRDefault="00C12534">
      <w:pPr>
        <w:pStyle w:val="af1"/>
        <w:rPr>
          <w:rFonts w:hint="eastAsia"/>
        </w:rPr>
      </w:pPr>
      <w:r>
        <w:rPr>
          <w:rStyle w:val="af0"/>
        </w:rPr>
        <w:annotationRef/>
      </w:r>
      <w:r>
        <w:rPr>
          <w:rFonts w:hint="eastAsia"/>
        </w:rPr>
        <w:t>也就是有【</w:t>
      </w:r>
      <w:r>
        <w:rPr>
          <w:rFonts w:hint="eastAsia"/>
        </w:rPr>
        <w:t>1</w:t>
      </w:r>
      <w:r>
        <w:t>35</w:t>
      </w:r>
      <w:r>
        <w:rPr>
          <w:rFonts w:hint="eastAsia"/>
        </w:rPr>
        <w:t>】【</w:t>
      </w:r>
      <w:r>
        <w:rPr>
          <w:rFonts w:hint="eastAsia"/>
        </w:rPr>
        <w:t>2</w:t>
      </w:r>
      <w:r>
        <w:t>4</w:t>
      </w:r>
      <w:r>
        <w:rPr>
          <w:rFonts w:hint="eastAsia"/>
        </w:rPr>
        <w:t>】两态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7FE24FBA" w15:done="0"/>
  <w15:commentEx w15:paraId="44F90536" w15:done="0"/>
  <w15:commentEx w15:paraId="6B15C445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B5013F" w16cex:dateUtc="2017-08-07T09:25:00Z"/>
  <w16cex:commentExtensible w16cex:durableId="25B5F76B" w16cex:dateUtc="2022-02-15T01:56:00Z"/>
  <w16cex:commentExtensible w16cex:durableId="25B5FDDF" w16cex:dateUtc="2022-02-15T02:24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7FE24FBA" w16cid:durableId="25B5013F"/>
  <w16cid:commentId w16cid:paraId="44F90536" w16cid:durableId="25B5F76B"/>
  <w16cid:commentId w16cid:paraId="6B15C445" w16cid:durableId="25B5FDDF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E659654" w14:textId="77777777" w:rsidR="004E09C3" w:rsidRDefault="004E09C3" w:rsidP="00A9065B">
      <w:r>
        <w:separator/>
      </w:r>
    </w:p>
  </w:endnote>
  <w:endnote w:type="continuationSeparator" w:id="0">
    <w:p w14:paraId="33B21120" w14:textId="77777777" w:rsidR="004E09C3" w:rsidRDefault="004E09C3" w:rsidP="00A906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89D2065" w14:textId="77777777" w:rsidR="004E09C3" w:rsidRDefault="004E09C3" w:rsidP="00A9065B">
      <w:r>
        <w:separator/>
      </w:r>
    </w:p>
  </w:footnote>
  <w:footnote w:type="continuationSeparator" w:id="0">
    <w:p w14:paraId="5BEEEA67" w14:textId="77777777" w:rsidR="004E09C3" w:rsidRDefault="004E09C3" w:rsidP="00A9065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201BF35" w14:textId="77777777" w:rsidR="00F4066B" w:rsidRDefault="00F4066B" w:rsidP="001D5167">
    <w:pPr>
      <w:pStyle w:val="a3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EE1A78"/>
    <w:multiLevelType w:val="hybridMultilevel"/>
    <w:tmpl w:val="82101EBC"/>
    <w:lvl w:ilvl="0" w:tplc="388E1A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06E1848"/>
    <w:multiLevelType w:val="hybridMultilevel"/>
    <w:tmpl w:val="8214BC1C"/>
    <w:lvl w:ilvl="0" w:tplc="9D44A6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3C70C1D"/>
    <w:multiLevelType w:val="hybridMultilevel"/>
    <w:tmpl w:val="C344807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7926A79"/>
    <w:multiLevelType w:val="hybridMultilevel"/>
    <w:tmpl w:val="81EA5C50"/>
    <w:lvl w:ilvl="0" w:tplc="6C5EEF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F6A5B98"/>
    <w:multiLevelType w:val="hybridMultilevel"/>
    <w:tmpl w:val="336E7598"/>
    <w:lvl w:ilvl="0" w:tplc="4EBAAA5C">
      <w:start w:val="1"/>
      <w:numFmt w:val="decimal"/>
      <w:lvlText w:val="%1."/>
      <w:lvlJc w:val="left"/>
      <w:pPr>
        <w:ind w:left="555" w:hanging="55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AE93B9D"/>
    <w:multiLevelType w:val="hybridMultilevel"/>
    <w:tmpl w:val="A51EF830"/>
    <w:lvl w:ilvl="0" w:tplc="9D44A6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BBC28B8"/>
    <w:multiLevelType w:val="hybridMultilevel"/>
    <w:tmpl w:val="A800754A"/>
    <w:lvl w:ilvl="0" w:tplc="002021B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4"/>
  </w:num>
  <w:num w:numId="5">
    <w:abstractNumId w:val="5"/>
  </w:num>
  <w:num w:numId="6">
    <w:abstractNumId w:val="1"/>
  </w:num>
  <w:num w:numId="7">
    <w:abstractNumId w:val="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李钊">
    <w15:presenceInfo w15:providerId="AD" w15:userId="S-1-5-21-2645613570-2598845590-4046362453-41050"/>
  </w15:person>
  <w15:person w15:author="李钊 [2]">
    <w15:presenceInfo w15:providerId="AD" w15:userId="S-1-5-21-3372088078-37864928-3019445264-360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doNotDisplayPageBoundaries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A9065B"/>
    <w:rsid w:val="0000101E"/>
    <w:rsid w:val="00001091"/>
    <w:rsid w:val="0000164A"/>
    <w:rsid w:val="0000229B"/>
    <w:rsid w:val="00002A23"/>
    <w:rsid w:val="00003030"/>
    <w:rsid w:val="0000364B"/>
    <w:rsid w:val="000036B5"/>
    <w:rsid w:val="00005505"/>
    <w:rsid w:val="000067C0"/>
    <w:rsid w:val="000069AA"/>
    <w:rsid w:val="00006C2D"/>
    <w:rsid w:val="00006FC4"/>
    <w:rsid w:val="00007253"/>
    <w:rsid w:val="00007611"/>
    <w:rsid w:val="00007E1F"/>
    <w:rsid w:val="00010619"/>
    <w:rsid w:val="00012079"/>
    <w:rsid w:val="00013CEE"/>
    <w:rsid w:val="000141C6"/>
    <w:rsid w:val="000144BA"/>
    <w:rsid w:val="00014745"/>
    <w:rsid w:val="00015082"/>
    <w:rsid w:val="00017834"/>
    <w:rsid w:val="000201A2"/>
    <w:rsid w:val="0002021F"/>
    <w:rsid w:val="0002112C"/>
    <w:rsid w:val="0002114D"/>
    <w:rsid w:val="000217F2"/>
    <w:rsid w:val="00021DFD"/>
    <w:rsid w:val="0002373A"/>
    <w:rsid w:val="00023A58"/>
    <w:rsid w:val="00023ECB"/>
    <w:rsid w:val="000256E2"/>
    <w:rsid w:val="0002663E"/>
    <w:rsid w:val="00027506"/>
    <w:rsid w:val="00027969"/>
    <w:rsid w:val="0003094F"/>
    <w:rsid w:val="00030BA5"/>
    <w:rsid w:val="00031724"/>
    <w:rsid w:val="00032394"/>
    <w:rsid w:val="000327F4"/>
    <w:rsid w:val="00035FEB"/>
    <w:rsid w:val="00036A2C"/>
    <w:rsid w:val="00040E0E"/>
    <w:rsid w:val="00040F1A"/>
    <w:rsid w:val="00043F3C"/>
    <w:rsid w:val="00045CBE"/>
    <w:rsid w:val="00046134"/>
    <w:rsid w:val="000476B8"/>
    <w:rsid w:val="00050546"/>
    <w:rsid w:val="000527C3"/>
    <w:rsid w:val="00052988"/>
    <w:rsid w:val="000537C2"/>
    <w:rsid w:val="00054354"/>
    <w:rsid w:val="000559C4"/>
    <w:rsid w:val="00056724"/>
    <w:rsid w:val="00056BF3"/>
    <w:rsid w:val="00057C28"/>
    <w:rsid w:val="00060924"/>
    <w:rsid w:val="0006172A"/>
    <w:rsid w:val="000639CB"/>
    <w:rsid w:val="000639EB"/>
    <w:rsid w:val="00063D43"/>
    <w:rsid w:val="00064C11"/>
    <w:rsid w:val="000654D7"/>
    <w:rsid w:val="00065BF9"/>
    <w:rsid w:val="00066BEF"/>
    <w:rsid w:val="000677BF"/>
    <w:rsid w:val="0006790E"/>
    <w:rsid w:val="00070431"/>
    <w:rsid w:val="00070542"/>
    <w:rsid w:val="0007071E"/>
    <w:rsid w:val="000709D4"/>
    <w:rsid w:val="0007177D"/>
    <w:rsid w:val="00071AB1"/>
    <w:rsid w:val="00071B56"/>
    <w:rsid w:val="00072007"/>
    <w:rsid w:val="000723ED"/>
    <w:rsid w:val="0007251B"/>
    <w:rsid w:val="0007282F"/>
    <w:rsid w:val="00072E9B"/>
    <w:rsid w:val="00073A49"/>
    <w:rsid w:val="00073ACF"/>
    <w:rsid w:val="00073CF6"/>
    <w:rsid w:val="0007476D"/>
    <w:rsid w:val="00074E10"/>
    <w:rsid w:val="00075129"/>
    <w:rsid w:val="00075649"/>
    <w:rsid w:val="00077DFA"/>
    <w:rsid w:val="00077EFF"/>
    <w:rsid w:val="0008039B"/>
    <w:rsid w:val="00080A38"/>
    <w:rsid w:val="00080E15"/>
    <w:rsid w:val="00080F18"/>
    <w:rsid w:val="00081911"/>
    <w:rsid w:val="00081B1F"/>
    <w:rsid w:val="000822C8"/>
    <w:rsid w:val="000828D1"/>
    <w:rsid w:val="0008307C"/>
    <w:rsid w:val="000835E2"/>
    <w:rsid w:val="00084A70"/>
    <w:rsid w:val="00084AB1"/>
    <w:rsid w:val="00084F32"/>
    <w:rsid w:val="00084FF3"/>
    <w:rsid w:val="00085F75"/>
    <w:rsid w:val="00085F99"/>
    <w:rsid w:val="00086494"/>
    <w:rsid w:val="000868BD"/>
    <w:rsid w:val="00087ED1"/>
    <w:rsid w:val="00090A26"/>
    <w:rsid w:val="00090E29"/>
    <w:rsid w:val="0009143C"/>
    <w:rsid w:val="0009153C"/>
    <w:rsid w:val="000919DB"/>
    <w:rsid w:val="00092C9E"/>
    <w:rsid w:val="00092F16"/>
    <w:rsid w:val="00093D08"/>
    <w:rsid w:val="00094D5A"/>
    <w:rsid w:val="00095153"/>
    <w:rsid w:val="0009542E"/>
    <w:rsid w:val="00095E8B"/>
    <w:rsid w:val="0009640E"/>
    <w:rsid w:val="000966A4"/>
    <w:rsid w:val="00096827"/>
    <w:rsid w:val="00096B0D"/>
    <w:rsid w:val="00097DAB"/>
    <w:rsid w:val="00097E80"/>
    <w:rsid w:val="000A0D1C"/>
    <w:rsid w:val="000A1485"/>
    <w:rsid w:val="000A1A53"/>
    <w:rsid w:val="000A1ACC"/>
    <w:rsid w:val="000A2AD0"/>
    <w:rsid w:val="000A2BA0"/>
    <w:rsid w:val="000A2FDF"/>
    <w:rsid w:val="000A4A78"/>
    <w:rsid w:val="000A6DCA"/>
    <w:rsid w:val="000B1DB0"/>
    <w:rsid w:val="000B1DF7"/>
    <w:rsid w:val="000B22EA"/>
    <w:rsid w:val="000B28BB"/>
    <w:rsid w:val="000B2F32"/>
    <w:rsid w:val="000B3602"/>
    <w:rsid w:val="000B3720"/>
    <w:rsid w:val="000B3C81"/>
    <w:rsid w:val="000B44D5"/>
    <w:rsid w:val="000B4674"/>
    <w:rsid w:val="000B4AC7"/>
    <w:rsid w:val="000B54C8"/>
    <w:rsid w:val="000B65E2"/>
    <w:rsid w:val="000B66C3"/>
    <w:rsid w:val="000B6874"/>
    <w:rsid w:val="000B68A7"/>
    <w:rsid w:val="000B6A11"/>
    <w:rsid w:val="000B6B21"/>
    <w:rsid w:val="000B6BAA"/>
    <w:rsid w:val="000B78B3"/>
    <w:rsid w:val="000B7AB4"/>
    <w:rsid w:val="000B7EC5"/>
    <w:rsid w:val="000C0782"/>
    <w:rsid w:val="000C13CF"/>
    <w:rsid w:val="000C271D"/>
    <w:rsid w:val="000C3053"/>
    <w:rsid w:val="000C370A"/>
    <w:rsid w:val="000C3D1D"/>
    <w:rsid w:val="000C40B0"/>
    <w:rsid w:val="000C4E6B"/>
    <w:rsid w:val="000C581F"/>
    <w:rsid w:val="000C60EB"/>
    <w:rsid w:val="000C6994"/>
    <w:rsid w:val="000C7577"/>
    <w:rsid w:val="000C77C3"/>
    <w:rsid w:val="000C7963"/>
    <w:rsid w:val="000C7CD3"/>
    <w:rsid w:val="000D084E"/>
    <w:rsid w:val="000D131D"/>
    <w:rsid w:val="000D1C26"/>
    <w:rsid w:val="000D2420"/>
    <w:rsid w:val="000D4409"/>
    <w:rsid w:val="000D5193"/>
    <w:rsid w:val="000D5201"/>
    <w:rsid w:val="000D5206"/>
    <w:rsid w:val="000D5475"/>
    <w:rsid w:val="000D5539"/>
    <w:rsid w:val="000D570C"/>
    <w:rsid w:val="000D5819"/>
    <w:rsid w:val="000D5C31"/>
    <w:rsid w:val="000D5DBE"/>
    <w:rsid w:val="000D65C9"/>
    <w:rsid w:val="000D6639"/>
    <w:rsid w:val="000D6918"/>
    <w:rsid w:val="000D6C9E"/>
    <w:rsid w:val="000D6D2E"/>
    <w:rsid w:val="000D7A0B"/>
    <w:rsid w:val="000E01BF"/>
    <w:rsid w:val="000E080F"/>
    <w:rsid w:val="000E1631"/>
    <w:rsid w:val="000E29D3"/>
    <w:rsid w:val="000E2D6D"/>
    <w:rsid w:val="000E374D"/>
    <w:rsid w:val="000E3D4D"/>
    <w:rsid w:val="000E46E8"/>
    <w:rsid w:val="000E4F5D"/>
    <w:rsid w:val="000E4FBA"/>
    <w:rsid w:val="000E566F"/>
    <w:rsid w:val="000E5D2E"/>
    <w:rsid w:val="000E64C6"/>
    <w:rsid w:val="000E7B23"/>
    <w:rsid w:val="000F03F3"/>
    <w:rsid w:val="000F056A"/>
    <w:rsid w:val="000F1A07"/>
    <w:rsid w:val="000F2B2D"/>
    <w:rsid w:val="000F336B"/>
    <w:rsid w:val="000F3E59"/>
    <w:rsid w:val="000F422A"/>
    <w:rsid w:val="000F611D"/>
    <w:rsid w:val="000F61F2"/>
    <w:rsid w:val="000F67D9"/>
    <w:rsid w:val="000F7544"/>
    <w:rsid w:val="0010229E"/>
    <w:rsid w:val="00102D87"/>
    <w:rsid w:val="00103C8A"/>
    <w:rsid w:val="0010466A"/>
    <w:rsid w:val="00104A47"/>
    <w:rsid w:val="00104CAC"/>
    <w:rsid w:val="0010562A"/>
    <w:rsid w:val="00106896"/>
    <w:rsid w:val="00106958"/>
    <w:rsid w:val="00106D08"/>
    <w:rsid w:val="00107DAA"/>
    <w:rsid w:val="0011032B"/>
    <w:rsid w:val="00110995"/>
    <w:rsid w:val="00110DB0"/>
    <w:rsid w:val="0011140D"/>
    <w:rsid w:val="00112847"/>
    <w:rsid w:val="00112A0A"/>
    <w:rsid w:val="00112EFE"/>
    <w:rsid w:val="00113780"/>
    <w:rsid w:val="0011401B"/>
    <w:rsid w:val="00114276"/>
    <w:rsid w:val="001161FE"/>
    <w:rsid w:val="00116D09"/>
    <w:rsid w:val="00117327"/>
    <w:rsid w:val="001204E7"/>
    <w:rsid w:val="001206F4"/>
    <w:rsid w:val="00120F19"/>
    <w:rsid w:val="00121343"/>
    <w:rsid w:val="001215E7"/>
    <w:rsid w:val="001219D7"/>
    <w:rsid w:val="00121E01"/>
    <w:rsid w:val="00122C29"/>
    <w:rsid w:val="00123A96"/>
    <w:rsid w:val="00123C3F"/>
    <w:rsid w:val="00123E01"/>
    <w:rsid w:val="001242C4"/>
    <w:rsid w:val="00124BAC"/>
    <w:rsid w:val="00125BC9"/>
    <w:rsid w:val="00126FC4"/>
    <w:rsid w:val="00130639"/>
    <w:rsid w:val="001308DF"/>
    <w:rsid w:val="00130A5C"/>
    <w:rsid w:val="00130AB5"/>
    <w:rsid w:val="00131491"/>
    <w:rsid w:val="001334A3"/>
    <w:rsid w:val="00133548"/>
    <w:rsid w:val="00133B24"/>
    <w:rsid w:val="00134D98"/>
    <w:rsid w:val="0013617C"/>
    <w:rsid w:val="001363FD"/>
    <w:rsid w:val="00137458"/>
    <w:rsid w:val="00140103"/>
    <w:rsid w:val="00140951"/>
    <w:rsid w:val="00141D07"/>
    <w:rsid w:val="001424E9"/>
    <w:rsid w:val="0014257D"/>
    <w:rsid w:val="001435FB"/>
    <w:rsid w:val="00143C8B"/>
    <w:rsid w:val="001449ED"/>
    <w:rsid w:val="00145021"/>
    <w:rsid w:val="00145397"/>
    <w:rsid w:val="00145421"/>
    <w:rsid w:val="00145660"/>
    <w:rsid w:val="00146125"/>
    <w:rsid w:val="001472E0"/>
    <w:rsid w:val="00147AFE"/>
    <w:rsid w:val="001516E8"/>
    <w:rsid w:val="00151EE6"/>
    <w:rsid w:val="001520B4"/>
    <w:rsid w:val="00152123"/>
    <w:rsid w:val="00152A9A"/>
    <w:rsid w:val="00153233"/>
    <w:rsid w:val="0015355B"/>
    <w:rsid w:val="001536E9"/>
    <w:rsid w:val="00154088"/>
    <w:rsid w:val="00155E06"/>
    <w:rsid w:val="001566FF"/>
    <w:rsid w:val="001571DE"/>
    <w:rsid w:val="00157B86"/>
    <w:rsid w:val="0016026A"/>
    <w:rsid w:val="0016038F"/>
    <w:rsid w:val="00160871"/>
    <w:rsid w:val="00161804"/>
    <w:rsid w:val="00161ACD"/>
    <w:rsid w:val="00161D70"/>
    <w:rsid w:val="001620E0"/>
    <w:rsid w:val="001629A1"/>
    <w:rsid w:val="00162FFB"/>
    <w:rsid w:val="001637D3"/>
    <w:rsid w:val="0016394C"/>
    <w:rsid w:val="00164086"/>
    <w:rsid w:val="001645AE"/>
    <w:rsid w:val="00165AB7"/>
    <w:rsid w:val="0016693D"/>
    <w:rsid w:val="00167E70"/>
    <w:rsid w:val="0017067A"/>
    <w:rsid w:val="0017133F"/>
    <w:rsid w:val="00171A82"/>
    <w:rsid w:val="00171CA1"/>
    <w:rsid w:val="00171CB8"/>
    <w:rsid w:val="00171D18"/>
    <w:rsid w:val="001726DC"/>
    <w:rsid w:val="001728AE"/>
    <w:rsid w:val="00172A12"/>
    <w:rsid w:val="001732AD"/>
    <w:rsid w:val="00173432"/>
    <w:rsid w:val="00173FE7"/>
    <w:rsid w:val="00174DA9"/>
    <w:rsid w:val="001759B1"/>
    <w:rsid w:val="00175A19"/>
    <w:rsid w:val="00176BBD"/>
    <w:rsid w:val="00177385"/>
    <w:rsid w:val="00180BA2"/>
    <w:rsid w:val="00181A44"/>
    <w:rsid w:val="00182157"/>
    <w:rsid w:val="00183994"/>
    <w:rsid w:val="00183BA3"/>
    <w:rsid w:val="00184675"/>
    <w:rsid w:val="0018560F"/>
    <w:rsid w:val="00185AD7"/>
    <w:rsid w:val="00185C74"/>
    <w:rsid w:val="00186351"/>
    <w:rsid w:val="00186F47"/>
    <w:rsid w:val="001872EC"/>
    <w:rsid w:val="00187A27"/>
    <w:rsid w:val="001903EB"/>
    <w:rsid w:val="0019146F"/>
    <w:rsid w:val="00191CBA"/>
    <w:rsid w:val="00193779"/>
    <w:rsid w:val="0019477C"/>
    <w:rsid w:val="00194A86"/>
    <w:rsid w:val="00194CF9"/>
    <w:rsid w:val="00197240"/>
    <w:rsid w:val="00197357"/>
    <w:rsid w:val="00197621"/>
    <w:rsid w:val="00197775"/>
    <w:rsid w:val="001979F0"/>
    <w:rsid w:val="00197AB9"/>
    <w:rsid w:val="001A00B2"/>
    <w:rsid w:val="001A01F5"/>
    <w:rsid w:val="001A03D5"/>
    <w:rsid w:val="001A07A3"/>
    <w:rsid w:val="001A07C5"/>
    <w:rsid w:val="001A17C6"/>
    <w:rsid w:val="001A3470"/>
    <w:rsid w:val="001A3D60"/>
    <w:rsid w:val="001A45EE"/>
    <w:rsid w:val="001A4A7D"/>
    <w:rsid w:val="001A4C99"/>
    <w:rsid w:val="001A6807"/>
    <w:rsid w:val="001A722D"/>
    <w:rsid w:val="001A762A"/>
    <w:rsid w:val="001B015D"/>
    <w:rsid w:val="001B05C4"/>
    <w:rsid w:val="001B0813"/>
    <w:rsid w:val="001B0C6F"/>
    <w:rsid w:val="001B15F6"/>
    <w:rsid w:val="001B1C4F"/>
    <w:rsid w:val="001B1D14"/>
    <w:rsid w:val="001B23F6"/>
    <w:rsid w:val="001B27B3"/>
    <w:rsid w:val="001B292C"/>
    <w:rsid w:val="001B3B52"/>
    <w:rsid w:val="001B3E98"/>
    <w:rsid w:val="001B457C"/>
    <w:rsid w:val="001B4CF9"/>
    <w:rsid w:val="001B5564"/>
    <w:rsid w:val="001B62BE"/>
    <w:rsid w:val="001B6BC5"/>
    <w:rsid w:val="001C0149"/>
    <w:rsid w:val="001C06EA"/>
    <w:rsid w:val="001C0E02"/>
    <w:rsid w:val="001C27C3"/>
    <w:rsid w:val="001C2A65"/>
    <w:rsid w:val="001C2E6D"/>
    <w:rsid w:val="001C31C3"/>
    <w:rsid w:val="001C33CD"/>
    <w:rsid w:val="001C3A7D"/>
    <w:rsid w:val="001C4A82"/>
    <w:rsid w:val="001C4ACE"/>
    <w:rsid w:val="001C6C80"/>
    <w:rsid w:val="001C7047"/>
    <w:rsid w:val="001C70B7"/>
    <w:rsid w:val="001C79AD"/>
    <w:rsid w:val="001D0682"/>
    <w:rsid w:val="001D0912"/>
    <w:rsid w:val="001D1504"/>
    <w:rsid w:val="001D267F"/>
    <w:rsid w:val="001D2C8A"/>
    <w:rsid w:val="001D3061"/>
    <w:rsid w:val="001D4A1B"/>
    <w:rsid w:val="001D5167"/>
    <w:rsid w:val="001D5459"/>
    <w:rsid w:val="001D5BBB"/>
    <w:rsid w:val="001D65FA"/>
    <w:rsid w:val="001D71E2"/>
    <w:rsid w:val="001D764B"/>
    <w:rsid w:val="001E16A9"/>
    <w:rsid w:val="001E1FA9"/>
    <w:rsid w:val="001E32B5"/>
    <w:rsid w:val="001E3F4C"/>
    <w:rsid w:val="001E4127"/>
    <w:rsid w:val="001E4509"/>
    <w:rsid w:val="001E4965"/>
    <w:rsid w:val="001E4DFF"/>
    <w:rsid w:val="001E50F3"/>
    <w:rsid w:val="001E5469"/>
    <w:rsid w:val="001E60F5"/>
    <w:rsid w:val="001E6E0B"/>
    <w:rsid w:val="001E7B58"/>
    <w:rsid w:val="001E7EE6"/>
    <w:rsid w:val="001E7F6C"/>
    <w:rsid w:val="001F0482"/>
    <w:rsid w:val="001F09B3"/>
    <w:rsid w:val="001F12DF"/>
    <w:rsid w:val="001F1392"/>
    <w:rsid w:val="001F1720"/>
    <w:rsid w:val="001F3BA1"/>
    <w:rsid w:val="001F3E0B"/>
    <w:rsid w:val="001F4227"/>
    <w:rsid w:val="001F4845"/>
    <w:rsid w:val="001F50D6"/>
    <w:rsid w:val="001F5223"/>
    <w:rsid w:val="001F5FF3"/>
    <w:rsid w:val="001F623D"/>
    <w:rsid w:val="001F73E2"/>
    <w:rsid w:val="001F75DF"/>
    <w:rsid w:val="001F7616"/>
    <w:rsid w:val="001F7B60"/>
    <w:rsid w:val="00200E35"/>
    <w:rsid w:val="00201DB7"/>
    <w:rsid w:val="00201F5D"/>
    <w:rsid w:val="0020291E"/>
    <w:rsid w:val="00203930"/>
    <w:rsid w:val="002042A6"/>
    <w:rsid w:val="002045F4"/>
    <w:rsid w:val="00204731"/>
    <w:rsid w:val="002069D1"/>
    <w:rsid w:val="00207A4B"/>
    <w:rsid w:val="00210F64"/>
    <w:rsid w:val="00212E96"/>
    <w:rsid w:val="00214477"/>
    <w:rsid w:val="002148ED"/>
    <w:rsid w:val="00214FFE"/>
    <w:rsid w:val="00215AE5"/>
    <w:rsid w:val="00215B80"/>
    <w:rsid w:val="00216AB4"/>
    <w:rsid w:val="00216C0F"/>
    <w:rsid w:val="00217272"/>
    <w:rsid w:val="002172BB"/>
    <w:rsid w:val="00217700"/>
    <w:rsid w:val="0022029F"/>
    <w:rsid w:val="0022191C"/>
    <w:rsid w:val="00221C56"/>
    <w:rsid w:val="00221C7C"/>
    <w:rsid w:val="00221EEB"/>
    <w:rsid w:val="00222D06"/>
    <w:rsid w:val="002232B8"/>
    <w:rsid w:val="00223EE9"/>
    <w:rsid w:val="0022430B"/>
    <w:rsid w:val="00224B2C"/>
    <w:rsid w:val="00225760"/>
    <w:rsid w:val="00225C6E"/>
    <w:rsid w:val="002276C1"/>
    <w:rsid w:val="00227702"/>
    <w:rsid w:val="00227877"/>
    <w:rsid w:val="002315E6"/>
    <w:rsid w:val="002316FC"/>
    <w:rsid w:val="00231C22"/>
    <w:rsid w:val="00232727"/>
    <w:rsid w:val="00233107"/>
    <w:rsid w:val="00233297"/>
    <w:rsid w:val="0023369F"/>
    <w:rsid w:val="00233C90"/>
    <w:rsid w:val="002342DE"/>
    <w:rsid w:val="0023444C"/>
    <w:rsid w:val="0023489F"/>
    <w:rsid w:val="00234E90"/>
    <w:rsid w:val="002361BD"/>
    <w:rsid w:val="00236462"/>
    <w:rsid w:val="0023681E"/>
    <w:rsid w:val="00236E8A"/>
    <w:rsid w:val="00237615"/>
    <w:rsid w:val="002376AD"/>
    <w:rsid w:val="00237D94"/>
    <w:rsid w:val="00237FD4"/>
    <w:rsid w:val="00240285"/>
    <w:rsid w:val="002403AC"/>
    <w:rsid w:val="00240711"/>
    <w:rsid w:val="00240C83"/>
    <w:rsid w:val="00240E44"/>
    <w:rsid w:val="0024213B"/>
    <w:rsid w:val="002425C6"/>
    <w:rsid w:val="002435E6"/>
    <w:rsid w:val="00243A36"/>
    <w:rsid w:val="002447A7"/>
    <w:rsid w:val="0024494D"/>
    <w:rsid w:val="002454EC"/>
    <w:rsid w:val="002458AD"/>
    <w:rsid w:val="002466DF"/>
    <w:rsid w:val="002472A7"/>
    <w:rsid w:val="0024734D"/>
    <w:rsid w:val="00250A8E"/>
    <w:rsid w:val="00250AEF"/>
    <w:rsid w:val="002511A5"/>
    <w:rsid w:val="00251A0A"/>
    <w:rsid w:val="00251A21"/>
    <w:rsid w:val="00251ADD"/>
    <w:rsid w:val="00251B16"/>
    <w:rsid w:val="002521CC"/>
    <w:rsid w:val="00252901"/>
    <w:rsid w:val="00253424"/>
    <w:rsid w:val="00253B7E"/>
    <w:rsid w:val="00253E6A"/>
    <w:rsid w:val="0025478C"/>
    <w:rsid w:val="002549E4"/>
    <w:rsid w:val="00256324"/>
    <w:rsid w:val="00256A3F"/>
    <w:rsid w:val="002570C0"/>
    <w:rsid w:val="00257149"/>
    <w:rsid w:val="0025766D"/>
    <w:rsid w:val="00257757"/>
    <w:rsid w:val="00257DF4"/>
    <w:rsid w:val="00260DFB"/>
    <w:rsid w:val="0026125B"/>
    <w:rsid w:val="00262762"/>
    <w:rsid w:val="00263538"/>
    <w:rsid w:val="00263CBC"/>
    <w:rsid w:val="002649C4"/>
    <w:rsid w:val="00264B04"/>
    <w:rsid w:val="00265B08"/>
    <w:rsid w:val="00265D1A"/>
    <w:rsid w:val="00265F2B"/>
    <w:rsid w:val="00266771"/>
    <w:rsid w:val="00270585"/>
    <w:rsid w:val="002709B0"/>
    <w:rsid w:val="00270C87"/>
    <w:rsid w:val="00270E35"/>
    <w:rsid w:val="00271F48"/>
    <w:rsid w:val="00272C9E"/>
    <w:rsid w:val="002730A8"/>
    <w:rsid w:val="0027333A"/>
    <w:rsid w:val="002738C4"/>
    <w:rsid w:val="00274048"/>
    <w:rsid w:val="0027447B"/>
    <w:rsid w:val="00274B4C"/>
    <w:rsid w:val="002750D6"/>
    <w:rsid w:val="00275756"/>
    <w:rsid w:val="00276307"/>
    <w:rsid w:val="00276D82"/>
    <w:rsid w:val="002772EB"/>
    <w:rsid w:val="00280B89"/>
    <w:rsid w:val="00280C3E"/>
    <w:rsid w:val="0028140F"/>
    <w:rsid w:val="00281AE9"/>
    <w:rsid w:val="002832B7"/>
    <w:rsid w:val="0028347B"/>
    <w:rsid w:val="00283BC6"/>
    <w:rsid w:val="00284413"/>
    <w:rsid w:val="002844D2"/>
    <w:rsid w:val="00290321"/>
    <w:rsid w:val="002904E3"/>
    <w:rsid w:val="00293885"/>
    <w:rsid w:val="002943BB"/>
    <w:rsid w:val="00294C9F"/>
    <w:rsid w:val="00294CB7"/>
    <w:rsid w:val="00294E3F"/>
    <w:rsid w:val="00294F2D"/>
    <w:rsid w:val="00295987"/>
    <w:rsid w:val="002965DD"/>
    <w:rsid w:val="002969EA"/>
    <w:rsid w:val="0029711D"/>
    <w:rsid w:val="002978AB"/>
    <w:rsid w:val="002A0545"/>
    <w:rsid w:val="002A0549"/>
    <w:rsid w:val="002A061D"/>
    <w:rsid w:val="002A264B"/>
    <w:rsid w:val="002A265E"/>
    <w:rsid w:val="002A2DED"/>
    <w:rsid w:val="002A2EAD"/>
    <w:rsid w:val="002A3049"/>
    <w:rsid w:val="002A3535"/>
    <w:rsid w:val="002A389D"/>
    <w:rsid w:val="002A3C14"/>
    <w:rsid w:val="002A411A"/>
    <w:rsid w:val="002A4355"/>
    <w:rsid w:val="002A4A69"/>
    <w:rsid w:val="002A4BC4"/>
    <w:rsid w:val="002A57CD"/>
    <w:rsid w:val="002A6784"/>
    <w:rsid w:val="002A7CFA"/>
    <w:rsid w:val="002B1CCC"/>
    <w:rsid w:val="002B25DF"/>
    <w:rsid w:val="002B318D"/>
    <w:rsid w:val="002B3DD9"/>
    <w:rsid w:val="002B4582"/>
    <w:rsid w:val="002B5B20"/>
    <w:rsid w:val="002B5DC3"/>
    <w:rsid w:val="002B61AB"/>
    <w:rsid w:val="002B62CE"/>
    <w:rsid w:val="002B68D0"/>
    <w:rsid w:val="002B6C00"/>
    <w:rsid w:val="002B7439"/>
    <w:rsid w:val="002B76F7"/>
    <w:rsid w:val="002B7A94"/>
    <w:rsid w:val="002B7F63"/>
    <w:rsid w:val="002C03F4"/>
    <w:rsid w:val="002C0929"/>
    <w:rsid w:val="002C201B"/>
    <w:rsid w:val="002C232B"/>
    <w:rsid w:val="002C23DF"/>
    <w:rsid w:val="002C25AC"/>
    <w:rsid w:val="002C378C"/>
    <w:rsid w:val="002C3C1D"/>
    <w:rsid w:val="002C4954"/>
    <w:rsid w:val="002C617D"/>
    <w:rsid w:val="002C767B"/>
    <w:rsid w:val="002C7CB1"/>
    <w:rsid w:val="002C7DA8"/>
    <w:rsid w:val="002C7DBD"/>
    <w:rsid w:val="002D0623"/>
    <w:rsid w:val="002D120B"/>
    <w:rsid w:val="002D1264"/>
    <w:rsid w:val="002D4A4E"/>
    <w:rsid w:val="002D4D03"/>
    <w:rsid w:val="002D5023"/>
    <w:rsid w:val="002D539E"/>
    <w:rsid w:val="002D57C2"/>
    <w:rsid w:val="002D5D72"/>
    <w:rsid w:val="002D62A0"/>
    <w:rsid w:val="002D6569"/>
    <w:rsid w:val="002D6BEE"/>
    <w:rsid w:val="002D77EC"/>
    <w:rsid w:val="002E062D"/>
    <w:rsid w:val="002E1080"/>
    <w:rsid w:val="002E24FA"/>
    <w:rsid w:val="002E262D"/>
    <w:rsid w:val="002E279A"/>
    <w:rsid w:val="002E29A9"/>
    <w:rsid w:val="002E2A8A"/>
    <w:rsid w:val="002E32A2"/>
    <w:rsid w:val="002E4117"/>
    <w:rsid w:val="002E4B32"/>
    <w:rsid w:val="002E5946"/>
    <w:rsid w:val="002E5C6D"/>
    <w:rsid w:val="002E7187"/>
    <w:rsid w:val="002E7970"/>
    <w:rsid w:val="002E7AA7"/>
    <w:rsid w:val="002F0546"/>
    <w:rsid w:val="002F0586"/>
    <w:rsid w:val="002F0D93"/>
    <w:rsid w:val="002F223E"/>
    <w:rsid w:val="002F251A"/>
    <w:rsid w:val="002F28AF"/>
    <w:rsid w:val="002F3030"/>
    <w:rsid w:val="002F3263"/>
    <w:rsid w:val="002F3ACC"/>
    <w:rsid w:val="002F411A"/>
    <w:rsid w:val="002F49EC"/>
    <w:rsid w:val="002F4B55"/>
    <w:rsid w:val="002F4C90"/>
    <w:rsid w:val="002F52D4"/>
    <w:rsid w:val="002F5F7D"/>
    <w:rsid w:val="002F687A"/>
    <w:rsid w:val="002F6F00"/>
    <w:rsid w:val="002F763A"/>
    <w:rsid w:val="00301A9F"/>
    <w:rsid w:val="003026BC"/>
    <w:rsid w:val="003027C9"/>
    <w:rsid w:val="00302F48"/>
    <w:rsid w:val="00303788"/>
    <w:rsid w:val="00303B1A"/>
    <w:rsid w:val="00303BEA"/>
    <w:rsid w:val="00304447"/>
    <w:rsid w:val="003048AD"/>
    <w:rsid w:val="00304AC7"/>
    <w:rsid w:val="00305005"/>
    <w:rsid w:val="00305413"/>
    <w:rsid w:val="00305768"/>
    <w:rsid w:val="00306103"/>
    <w:rsid w:val="00306C78"/>
    <w:rsid w:val="00307CA4"/>
    <w:rsid w:val="003103E4"/>
    <w:rsid w:val="00316757"/>
    <w:rsid w:val="003167A5"/>
    <w:rsid w:val="00316962"/>
    <w:rsid w:val="00316DEE"/>
    <w:rsid w:val="00316EF0"/>
    <w:rsid w:val="00316F24"/>
    <w:rsid w:val="003179B7"/>
    <w:rsid w:val="00317BB5"/>
    <w:rsid w:val="00320035"/>
    <w:rsid w:val="00321D66"/>
    <w:rsid w:val="00321EAF"/>
    <w:rsid w:val="003235BA"/>
    <w:rsid w:val="00323EA3"/>
    <w:rsid w:val="003240E1"/>
    <w:rsid w:val="003272D6"/>
    <w:rsid w:val="0032739E"/>
    <w:rsid w:val="00327C01"/>
    <w:rsid w:val="00327DB8"/>
    <w:rsid w:val="00327DD7"/>
    <w:rsid w:val="00327F75"/>
    <w:rsid w:val="0033152C"/>
    <w:rsid w:val="003320D9"/>
    <w:rsid w:val="0033269C"/>
    <w:rsid w:val="003328F7"/>
    <w:rsid w:val="00332E2D"/>
    <w:rsid w:val="00334EB8"/>
    <w:rsid w:val="00335216"/>
    <w:rsid w:val="00335FF7"/>
    <w:rsid w:val="00336203"/>
    <w:rsid w:val="00336C39"/>
    <w:rsid w:val="003374D6"/>
    <w:rsid w:val="00337A18"/>
    <w:rsid w:val="00337DE0"/>
    <w:rsid w:val="00337EEF"/>
    <w:rsid w:val="0034021C"/>
    <w:rsid w:val="00340281"/>
    <w:rsid w:val="00340C71"/>
    <w:rsid w:val="0034136E"/>
    <w:rsid w:val="00341701"/>
    <w:rsid w:val="00341716"/>
    <w:rsid w:val="00341CED"/>
    <w:rsid w:val="00342667"/>
    <w:rsid w:val="00343023"/>
    <w:rsid w:val="00343727"/>
    <w:rsid w:val="00343FE0"/>
    <w:rsid w:val="00344219"/>
    <w:rsid w:val="00344FF2"/>
    <w:rsid w:val="00345F27"/>
    <w:rsid w:val="003466AC"/>
    <w:rsid w:val="00346FDF"/>
    <w:rsid w:val="003473A1"/>
    <w:rsid w:val="0034794E"/>
    <w:rsid w:val="003479F7"/>
    <w:rsid w:val="00347C15"/>
    <w:rsid w:val="00347F0F"/>
    <w:rsid w:val="00350173"/>
    <w:rsid w:val="00350C1D"/>
    <w:rsid w:val="00351A76"/>
    <w:rsid w:val="00351B65"/>
    <w:rsid w:val="003521DE"/>
    <w:rsid w:val="00352B29"/>
    <w:rsid w:val="00352F15"/>
    <w:rsid w:val="003548EC"/>
    <w:rsid w:val="00354E77"/>
    <w:rsid w:val="00355C5C"/>
    <w:rsid w:val="003564C7"/>
    <w:rsid w:val="00360C6D"/>
    <w:rsid w:val="00360E49"/>
    <w:rsid w:val="00361226"/>
    <w:rsid w:val="00361248"/>
    <w:rsid w:val="0036125E"/>
    <w:rsid w:val="00361A81"/>
    <w:rsid w:val="00361C3B"/>
    <w:rsid w:val="0036430C"/>
    <w:rsid w:val="00364782"/>
    <w:rsid w:val="00365912"/>
    <w:rsid w:val="00365BB3"/>
    <w:rsid w:val="00365CE0"/>
    <w:rsid w:val="003661E1"/>
    <w:rsid w:val="003673E1"/>
    <w:rsid w:val="00370190"/>
    <w:rsid w:val="00370E78"/>
    <w:rsid w:val="00371619"/>
    <w:rsid w:val="00371921"/>
    <w:rsid w:val="0037193C"/>
    <w:rsid w:val="0037264A"/>
    <w:rsid w:val="003728A6"/>
    <w:rsid w:val="00372A43"/>
    <w:rsid w:val="0037317D"/>
    <w:rsid w:val="00373500"/>
    <w:rsid w:val="00374CF9"/>
    <w:rsid w:val="0037519F"/>
    <w:rsid w:val="00375D7A"/>
    <w:rsid w:val="003760B0"/>
    <w:rsid w:val="003765B8"/>
    <w:rsid w:val="003769E2"/>
    <w:rsid w:val="00377351"/>
    <w:rsid w:val="00377DAB"/>
    <w:rsid w:val="003805A9"/>
    <w:rsid w:val="00380DC4"/>
    <w:rsid w:val="0038182A"/>
    <w:rsid w:val="00381B9C"/>
    <w:rsid w:val="00382217"/>
    <w:rsid w:val="003829EE"/>
    <w:rsid w:val="00382EC8"/>
    <w:rsid w:val="0038376D"/>
    <w:rsid w:val="0038625F"/>
    <w:rsid w:val="0038677A"/>
    <w:rsid w:val="0038682C"/>
    <w:rsid w:val="00387156"/>
    <w:rsid w:val="003879F3"/>
    <w:rsid w:val="00390011"/>
    <w:rsid w:val="003904EC"/>
    <w:rsid w:val="00390B44"/>
    <w:rsid w:val="003917D1"/>
    <w:rsid w:val="00391BC6"/>
    <w:rsid w:val="00391DAE"/>
    <w:rsid w:val="00391F0B"/>
    <w:rsid w:val="00394A9E"/>
    <w:rsid w:val="00394CFC"/>
    <w:rsid w:val="003958BC"/>
    <w:rsid w:val="00395D05"/>
    <w:rsid w:val="00395D29"/>
    <w:rsid w:val="00397347"/>
    <w:rsid w:val="003A0598"/>
    <w:rsid w:val="003A099F"/>
    <w:rsid w:val="003A186F"/>
    <w:rsid w:val="003A1950"/>
    <w:rsid w:val="003A1A5D"/>
    <w:rsid w:val="003A1F41"/>
    <w:rsid w:val="003A3C30"/>
    <w:rsid w:val="003A3EC6"/>
    <w:rsid w:val="003A4DA6"/>
    <w:rsid w:val="003A5B47"/>
    <w:rsid w:val="003A6187"/>
    <w:rsid w:val="003A63B7"/>
    <w:rsid w:val="003A77D0"/>
    <w:rsid w:val="003A7D2F"/>
    <w:rsid w:val="003B0512"/>
    <w:rsid w:val="003B14FB"/>
    <w:rsid w:val="003B21FD"/>
    <w:rsid w:val="003B241A"/>
    <w:rsid w:val="003B27F7"/>
    <w:rsid w:val="003B3254"/>
    <w:rsid w:val="003B33E1"/>
    <w:rsid w:val="003B3519"/>
    <w:rsid w:val="003B426A"/>
    <w:rsid w:val="003B49B2"/>
    <w:rsid w:val="003B4C12"/>
    <w:rsid w:val="003B5B57"/>
    <w:rsid w:val="003B6BD2"/>
    <w:rsid w:val="003B6C4B"/>
    <w:rsid w:val="003B775F"/>
    <w:rsid w:val="003B77CB"/>
    <w:rsid w:val="003B7B11"/>
    <w:rsid w:val="003C09AC"/>
    <w:rsid w:val="003C0C9C"/>
    <w:rsid w:val="003C0E61"/>
    <w:rsid w:val="003C3AAD"/>
    <w:rsid w:val="003C442E"/>
    <w:rsid w:val="003C4AB6"/>
    <w:rsid w:val="003C591F"/>
    <w:rsid w:val="003C5E1D"/>
    <w:rsid w:val="003C659B"/>
    <w:rsid w:val="003C7105"/>
    <w:rsid w:val="003D1243"/>
    <w:rsid w:val="003D1A4A"/>
    <w:rsid w:val="003D1B2C"/>
    <w:rsid w:val="003D333C"/>
    <w:rsid w:val="003D34DB"/>
    <w:rsid w:val="003D34F8"/>
    <w:rsid w:val="003D3A04"/>
    <w:rsid w:val="003D3E57"/>
    <w:rsid w:val="003D4B3C"/>
    <w:rsid w:val="003D509A"/>
    <w:rsid w:val="003D5826"/>
    <w:rsid w:val="003D59B0"/>
    <w:rsid w:val="003D5DF4"/>
    <w:rsid w:val="003D5E99"/>
    <w:rsid w:val="003D6391"/>
    <w:rsid w:val="003D6BA7"/>
    <w:rsid w:val="003D6DBE"/>
    <w:rsid w:val="003D71F7"/>
    <w:rsid w:val="003D79DE"/>
    <w:rsid w:val="003D7A38"/>
    <w:rsid w:val="003D7CBA"/>
    <w:rsid w:val="003D7D33"/>
    <w:rsid w:val="003E036B"/>
    <w:rsid w:val="003E0E66"/>
    <w:rsid w:val="003E19C2"/>
    <w:rsid w:val="003E223F"/>
    <w:rsid w:val="003E2C6C"/>
    <w:rsid w:val="003E3093"/>
    <w:rsid w:val="003E49F2"/>
    <w:rsid w:val="003E53F3"/>
    <w:rsid w:val="003E565F"/>
    <w:rsid w:val="003E58A5"/>
    <w:rsid w:val="003E5AF4"/>
    <w:rsid w:val="003E5DE8"/>
    <w:rsid w:val="003E64BC"/>
    <w:rsid w:val="003E69D5"/>
    <w:rsid w:val="003E7199"/>
    <w:rsid w:val="003F053A"/>
    <w:rsid w:val="003F05AD"/>
    <w:rsid w:val="003F100A"/>
    <w:rsid w:val="003F1B44"/>
    <w:rsid w:val="003F24DD"/>
    <w:rsid w:val="003F271E"/>
    <w:rsid w:val="003F337E"/>
    <w:rsid w:val="003F3C4C"/>
    <w:rsid w:val="003F3E44"/>
    <w:rsid w:val="003F4A3C"/>
    <w:rsid w:val="003F5593"/>
    <w:rsid w:val="003F593C"/>
    <w:rsid w:val="00400402"/>
    <w:rsid w:val="00400A02"/>
    <w:rsid w:val="004013C6"/>
    <w:rsid w:val="004013E3"/>
    <w:rsid w:val="00401B5B"/>
    <w:rsid w:val="00401DCC"/>
    <w:rsid w:val="00402195"/>
    <w:rsid w:val="00402C88"/>
    <w:rsid w:val="00402DB0"/>
    <w:rsid w:val="00404D3F"/>
    <w:rsid w:val="00405D42"/>
    <w:rsid w:val="00405DD3"/>
    <w:rsid w:val="0040638F"/>
    <w:rsid w:val="00406519"/>
    <w:rsid w:val="0040795A"/>
    <w:rsid w:val="00407A8D"/>
    <w:rsid w:val="004102B0"/>
    <w:rsid w:val="004104B3"/>
    <w:rsid w:val="00410E99"/>
    <w:rsid w:val="004110AE"/>
    <w:rsid w:val="00411AAF"/>
    <w:rsid w:val="00411FEE"/>
    <w:rsid w:val="004127EA"/>
    <w:rsid w:val="00414D5F"/>
    <w:rsid w:val="0041583C"/>
    <w:rsid w:val="0041588F"/>
    <w:rsid w:val="004167C8"/>
    <w:rsid w:val="0041681E"/>
    <w:rsid w:val="004171EF"/>
    <w:rsid w:val="00420EF1"/>
    <w:rsid w:val="004211AC"/>
    <w:rsid w:val="00421F9C"/>
    <w:rsid w:val="004224D1"/>
    <w:rsid w:val="00422622"/>
    <w:rsid w:val="00422F12"/>
    <w:rsid w:val="00423B74"/>
    <w:rsid w:val="00423F6D"/>
    <w:rsid w:val="00424169"/>
    <w:rsid w:val="004251CE"/>
    <w:rsid w:val="00425B8C"/>
    <w:rsid w:val="004270DB"/>
    <w:rsid w:val="004273F2"/>
    <w:rsid w:val="00427C28"/>
    <w:rsid w:val="00427EB9"/>
    <w:rsid w:val="00430B60"/>
    <w:rsid w:val="004312DC"/>
    <w:rsid w:val="00431E9A"/>
    <w:rsid w:val="004332D4"/>
    <w:rsid w:val="004356B0"/>
    <w:rsid w:val="00435EEC"/>
    <w:rsid w:val="004361A4"/>
    <w:rsid w:val="00436E6F"/>
    <w:rsid w:val="00437F6B"/>
    <w:rsid w:val="00441414"/>
    <w:rsid w:val="00441537"/>
    <w:rsid w:val="00441FE7"/>
    <w:rsid w:val="004423E3"/>
    <w:rsid w:val="00443024"/>
    <w:rsid w:val="00443119"/>
    <w:rsid w:val="004440D1"/>
    <w:rsid w:val="00444BDB"/>
    <w:rsid w:val="00447CDE"/>
    <w:rsid w:val="00447D06"/>
    <w:rsid w:val="00450065"/>
    <w:rsid w:val="004510EE"/>
    <w:rsid w:val="00451D23"/>
    <w:rsid w:val="004522DE"/>
    <w:rsid w:val="00452E94"/>
    <w:rsid w:val="00453059"/>
    <w:rsid w:val="00456317"/>
    <w:rsid w:val="00457445"/>
    <w:rsid w:val="004611C3"/>
    <w:rsid w:val="00461270"/>
    <w:rsid w:val="00462324"/>
    <w:rsid w:val="00462363"/>
    <w:rsid w:val="004623A8"/>
    <w:rsid w:val="00462829"/>
    <w:rsid w:val="0046432D"/>
    <w:rsid w:val="00464D95"/>
    <w:rsid w:val="00464DDE"/>
    <w:rsid w:val="004654A9"/>
    <w:rsid w:val="0046562F"/>
    <w:rsid w:val="00465819"/>
    <w:rsid w:val="00465DF0"/>
    <w:rsid w:val="00465E42"/>
    <w:rsid w:val="00466B95"/>
    <w:rsid w:val="00467125"/>
    <w:rsid w:val="00467B6D"/>
    <w:rsid w:val="00470860"/>
    <w:rsid w:val="00471415"/>
    <w:rsid w:val="004716E0"/>
    <w:rsid w:val="00471BE5"/>
    <w:rsid w:val="00471C52"/>
    <w:rsid w:val="00471FCF"/>
    <w:rsid w:val="004733DD"/>
    <w:rsid w:val="004758DE"/>
    <w:rsid w:val="00475CE5"/>
    <w:rsid w:val="00475D16"/>
    <w:rsid w:val="00476491"/>
    <w:rsid w:val="00476A77"/>
    <w:rsid w:val="00476FF4"/>
    <w:rsid w:val="00477075"/>
    <w:rsid w:val="004806EC"/>
    <w:rsid w:val="00480A18"/>
    <w:rsid w:val="00482507"/>
    <w:rsid w:val="00482FF8"/>
    <w:rsid w:val="0048355B"/>
    <w:rsid w:val="0048381C"/>
    <w:rsid w:val="00483AE6"/>
    <w:rsid w:val="004845A1"/>
    <w:rsid w:val="00484636"/>
    <w:rsid w:val="00484EB3"/>
    <w:rsid w:val="00486401"/>
    <w:rsid w:val="0048743A"/>
    <w:rsid w:val="0048755F"/>
    <w:rsid w:val="004878D3"/>
    <w:rsid w:val="00487E89"/>
    <w:rsid w:val="004900C8"/>
    <w:rsid w:val="00490C4F"/>
    <w:rsid w:val="00491065"/>
    <w:rsid w:val="00491D8A"/>
    <w:rsid w:val="00492247"/>
    <w:rsid w:val="004926A8"/>
    <w:rsid w:val="00492F51"/>
    <w:rsid w:val="004940AE"/>
    <w:rsid w:val="00494699"/>
    <w:rsid w:val="004946F5"/>
    <w:rsid w:val="00494A14"/>
    <w:rsid w:val="00494B8E"/>
    <w:rsid w:val="0049698E"/>
    <w:rsid w:val="00496DCA"/>
    <w:rsid w:val="004A01DB"/>
    <w:rsid w:val="004A0AAB"/>
    <w:rsid w:val="004A165B"/>
    <w:rsid w:val="004A1B3A"/>
    <w:rsid w:val="004A2215"/>
    <w:rsid w:val="004A249D"/>
    <w:rsid w:val="004A4ED3"/>
    <w:rsid w:val="004A5790"/>
    <w:rsid w:val="004A6C84"/>
    <w:rsid w:val="004A6D64"/>
    <w:rsid w:val="004A74B0"/>
    <w:rsid w:val="004A7F42"/>
    <w:rsid w:val="004B12F7"/>
    <w:rsid w:val="004B18AE"/>
    <w:rsid w:val="004B1DB2"/>
    <w:rsid w:val="004B1F70"/>
    <w:rsid w:val="004B235A"/>
    <w:rsid w:val="004B2C0C"/>
    <w:rsid w:val="004B2D86"/>
    <w:rsid w:val="004B4E7A"/>
    <w:rsid w:val="004B5969"/>
    <w:rsid w:val="004B74E8"/>
    <w:rsid w:val="004B7FCB"/>
    <w:rsid w:val="004C0B20"/>
    <w:rsid w:val="004C261D"/>
    <w:rsid w:val="004C2F18"/>
    <w:rsid w:val="004C31C0"/>
    <w:rsid w:val="004C4792"/>
    <w:rsid w:val="004C4A86"/>
    <w:rsid w:val="004C4F10"/>
    <w:rsid w:val="004C538A"/>
    <w:rsid w:val="004C5977"/>
    <w:rsid w:val="004C63E0"/>
    <w:rsid w:val="004C690A"/>
    <w:rsid w:val="004C748A"/>
    <w:rsid w:val="004D0830"/>
    <w:rsid w:val="004D0E09"/>
    <w:rsid w:val="004D11E4"/>
    <w:rsid w:val="004D176D"/>
    <w:rsid w:val="004D1C03"/>
    <w:rsid w:val="004D23D4"/>
    <w:rsid w:val="004D2B12"/>
    <w:rsid w:val="004D3E2B"/>
    <w:rsid w:val="004D406C"/>
    <w:rsid w:val="004D47C7"/>
    <w:rsid w:val="004D4846"/>
    <w:rsid w:val="004D4BD7"/>
    <w:rsid w:val="004D58B0"/>
    <w:rsid w:val="004D723E"/>
    <w:rsid w:val="004D7397"/>
    <w:rsid w:val="004D744A"/>
    <w:rsid w:val="004D7706"/>
    <w:rsid w:val="004D7890"/>
    <w:rsid w:val="004E0119"/>
    <w:rsid w:val="004E09C3"/>
    <w:rsid w:val="004E14DF"/>
    <w:rsid w:val="004E14FC"/>
    <w:rsid w:val="004E2317"/>
    <w:rsid w:val="004E30CC"/>
    <w:rsid w:val="004E37C6"/>
    <w:rsid w:val="004E37E9"/>
    <w:rsid w:val="004E3EFF"/>
    <w:rsid w:val="004E5732"/>
    <w:rsid w:val="004E5A8E"/>
    <w:rsid w:val="004E6494"/>
    <w:rsid w:val="004E7699"/>
    <w:rsid w:val="004F0380"/>
    <w:rsid w:val="004F0CB8"/>
    <w:rsid w:val="004F2978"/>
    <w:rsid w:val="004F383D"/>
    <w:rsid w:val="004F3DC5"/>
    <w:rsid w:val="004F3DF4"/>
    <w:rsid w:val="004F4239"/>
    <w:rsid w:val="004F425D"/>
    <w:rsid w:val="004F4966"/>
    <w:rsid w:val="004F64FD"/>
    <w:rsid w:val="004F6575"/>
    <w:rsid w:val="004F73CD"/>
    <w:rsid w:val="004F774B"/>
    <w:rsid w:val="004F774E"/>
    <w:rsid w:val="00500811"/>
    <w:rsid w:val="00501B64"/>
    <w:rsid w:val="00502065"/>
    <w:rsid w:val="00502525"/>
    <w:rsid w:val="00502893"/>
    <w:rsid w:val="005028F1"/>
    <w:rsid w:val="00503657"/>
    <w:rsid w:val="0050388C"/>
    <w:rsid w:val="00503F12"/>
    <w:rsid w:val="005040A3"/>
    <w:rsid w:val="005042D7"/>
    <w:rsid w:val="005043BD"/>
    <w:rsid w:val="00504BF5"/>
    <w:rsid w:val="00504D94"/>
    <w:rsid w:val="0050513C"/>
    <w:rsid w:val="00505628"/>
    <w:rsid w:val="00507F11"/>
    <w:rsid w:val="00511209"/>
    <w:rsid w:val="0051166B"/>
    <w:rsid w:val="00511844"/>
    <w:rsid w:val="005118D0"/>
    <w:rsid w:val="00511CAE"/>
    <w:rsid w:val="005121FF"/>
    <w:rsid w:val="005135DA"/>
    <w:rsid w:val="005137F7"/>
    <w:rsid w:val="005146F8"/>
    <w:rsid w:val="00514DFC"/>
    <w:rsid w:val="005167E3"/>
    <w:rsid w:val="00516815"/>
    <w:rsid w:val="00517165"/>
    <w:rsid w:val="005178CE"/>
    <w:rsid w:val="005179CB"/>
    <w:rsid w:val="00517A57"/>
    <w:rsid w:val="00517AF9"/>
    <w:rsid w:val="00517EFF"/>
    <w:rsid w:val="00520173"/>
    <w:rsid w:val="0052028B"/>
    <w:rsid w:val="00520B24"/>
    <w:rsid w:val="00521B3E"/>
    <w:rsid w:val="00521F8D"/>
    <w:rsid w:val="005243CC"/>
    <w:rsid w:val="00524419"/>
    <w:rsid w:val="005246C2"/>
    <w:rsid w:val="0052488B"/>
    <w:rsid w:val="00525BC5"/>
    <w:rsid w:val="00526927"/>
    <w:rsid w:val="00527B93"/>
    <w:rsid w:val="00527E6C"/>
    <w:rsid w:val="00530736"/>
    <w:rsid w:val="00530904"/>
    <w:rsid w:val="00530906"/>
    <w:rsid w:val="00530B05"/>
    <w:rsid w:val="00531109"/>
    <w:rsid w:val="0053156E"/>
    <w:rsid w:val="0053172B"/>
    <w:rsid w:val="0053197A"/>
    <w:rsid w:val="00531A0B"/>
    <w:rsid w:val="00531BE6"/>
    <w:rsid w:val="00532989"/>
    <w:rsid w:val="0053336D"/>
    <w:rsid w:val="00533EF0"/>
    <w:rsid w:val="005349D8"/>
    <w:rsid w:val="00534B8C"/>
    <w:rsid w:val="00534D96"/>
    <w:rsid w:val="005353EE"/>
    <w:rsid w:val="00536097"/>
    <w:rsid w:val="005363D3"/>
    <w:rsid w:val="00536996"/>
    <w:rsid w:val="005374B2"/>
    <w:rsid w:val="00540343"/>
    <w:rsid w:val="00540381"/>
    <w:rsid w:val="00540776"/>
    <w:rsid w:val="00541F0E"/>
    <w:rsid w:val="00542088"/>
    <w:rsid w:val="00542D11"/>
    <w:rsid w:val="00543E11"/>
    <w:rsid w:val="00545508"/>
    <w:rsid w:val="00545DF9"/>
    <w:rsid w:val="0054653A"/>
    <w:rsid w:val="00547401"/>
    <w:rsid w:val="005477EA"/>
    <w:rsid w:val="005503F1"/>
    <w:rsid w:val="00550A09"/>
    <w:rsid w:val="00551340"/>
    <w:rsid w:val="0055191D"/>
    <w:rsid w:val="0055196A"/>
    <w:rsid w:val="0055266D"/>
    <w:rsid w:val="00552859"/>
    <w:rsid w:val="005533D8"/>
    <w:rsid w:val="00553FA1"/>
    <w:rsid w:val="00555B64"/>
    <w:rsid w:val="0055684A"/>
    <w:rsid w:val="0055741F"/>
    <w:rsid w:val="005604A8"/>
    <w:rsid w:val="0056080F"/>
    <w:rsid w:val="00560D10"/>
    <w:rsid w:val="005614AD"/>
    <w:rsid w:val="005614D3"/>
    <w:rsid w:val="005634C4"/>
    <w:rsid w:val="0056405E"/>
    <w:rsid w:val="00564262"/>
    <w:rsid w:val="00565B10"/>
    <w:rsid w:val="005662B0"/>
    <w:rsid w:val="00566698"/>
    <w:rsid w:val="00567BC4"/>
    <w:rsid w:val="00567F39"/>
    <w:rsid w:val="00570693"/>
    <w:rsid w:val="00571B3C"/>
    <w:rsid w:val="00572406"/>
    <w:rsid w:val="00572C37"/>
    <w:rsid w:val="005738AD"/>
    <w:rsid w:val="005739CC"/>
    <w:rsid w:val="00573EA0"/>
    <w:rsid w:val="005744DD"/>
    <w:rsid w:val="00574E12"/>
    <w:rsid w:val="00574E47"/>
    <w:rsid w:val="00574F09"/>
    <w:rsid w:val="005767CC"/>
    <w:rsid w:val="00576906"/>
    <w:rsid w:val="0057713B"/>
    <w:rsid w:val="005779BB"/>
    <w:rsid w:val="00580FD0"/>
    <w:rsid w:val="0058101D"/>
    <w:rsid w:val="00582106"/>
    <w:rsid w:val="0058241D"/>
    <w:rsid w:val="0058309C"/>
    <w:rsid w:val="00583287"/>
    <w:rsid w:val="00583417"/>
    <w:rsid w:val="005837A4"/>
    <w:rsid w:val="0058407F"/>
    <w:rsid w:val="00584802"/>
    <w:rsid w:val="00584C78"/>
    <w:rsid w:val="00586961"/>
    <w:rsid w:val="00586F45"/>
    <w:rsid w:val="0058736F"/>
    <w:rsid w:val="005876F3"/>
    <w:rsid w:val="0058797A"/>
    <w:rsid w:val="00587BA4"/>
    <w:rsid w:val="0059020F"/>
    <w:rsid w:val="00591489"/>
    <w:rsid w:val="0059157D"/>
    <w:rsid w:val="005917B9"/>
    <w:rsid w:val="005918D3"/>
    <w:rsid w:val="005928F9"/>
    <w:rsid w:val="00593A60"/>
    <w:rsid w:val="00594068"/>
    <w:rsid w:val="00594A27"/>
    <w:rsid w:val="0059508B"/>
    <w:rsid w:val="00595AD1"/>
    <w:rsid w:val="00595CE8"/>
    <w:rsid w:val="005969E2"/>
    <w:rsid w:val="005972C3"/>
    <w:rsid w:val="0059744F"/>
    <w:rsid w:val="005A0226"/>
    <w:rsid w:val="005A0494"/>
    <w:rsid w:val="005A05BA"/>
    <w:rsid w:val="005A0C86"/>
    <w:rsid w:val="005A0D97"/>
    <w:rsid w:val="005A17C1"/>
    <w:rsid w:val="005A1B33"/>
    <w:rsid w:val="005A1BDB"/>
    <w:rsid w:val="005A31A6"/>
    <w:rsid w:val="005A33EB"/>
    <w:rsid w:val="005A33ED"/>
    <w:rsid w:val="005A47E0"/>
    <w:rsid w:val="005A4A80"/>
    <w:rsid w:val="005A4E54"/>
    <w:rsid w:val="005A4F05"/>
    <w:rsid w:val="005A5708"/>
    <w:rsid w:val="005A634F"/>
    <w:rsid w:val="005A6390"/>
    <w:rsid w:val="005A6598"/>
    <w:rsid w:val="005A65AD"/>
    <w:rsid w:val="005A673F"/>
    <w:rsid w:val="005A6830"/>
    <w:rsid w:val="005A6A91"/>
    <w:rsid w:val="005A77DB"/>
    <w:rsid w:val="005B049E"/>
    <w:rsid w:val="005B0BD7"/>
    <w:rsid w:val="005B0E17"/>
    <w:rsid w:val="005B1FDA"/>
    <w:rsid w:val="005B278B"/>
    <w:rsid w:val="005B2A2F"/>
    <w:rsid w:val="005B37F4"/>
    <w:rsid w:val="005B5029"/>
    <w:rsid w:val="005B5472"/>
    <w:rsid w:val="005B58B8"/>
    <w:rsid w:val="005B624D"/>
    <w:rsid w:val="005B68E0"/>
    <w:rsid w:val="005B6AFA"/>
    <w:rsid w:val="005B6B29"/>
    <w:rsid w:val="005C2265"/>
    <w:rsid w:val="005C234E"/>
    <w:rsid w:val="005C2392"/>
    <w:rsid w:val="005C2720"/>
    <w:rsid w:val="005C2AF7"/>
    <w:rsid w:val="005C2B11"/>
    <w:rsid w:val="005C2F0D"/>
    <w:rsid w:val="005C366B"/>
    <w:rsid w:val="005C3C11"/>
    <w:rsid w:val="005C445F"/>
    <w:rsid w:val="005C60C4"/>
    <w:rsid w:val="005C67AD"/>
    <w:rsid w:val="005C6C80"/>
    <w:rsid w:val="005C7FF5"/>
    <w:rsid w:val="005D02AE"/>
    <w:rsid w:val="005D03E6"/>
    <w:rsid w:val="005D0C04"/>
    <w:rsid w:val="005D19F9"/>
    <w:rsid w:val="005D1CF7"/>
    <w:rsid w:val="005D3319"/>
    <w:rsid w:val="005D38EF"/>
    <w:rsid w:val="005D4B5C"/>
    <w:rsid w:val="005D4F76"/>
    <w:rsid w:val="005D55AD"/>
    <w:rsid w:val="005D725D"/>
    <w:rsid w:val="005D7D25"/>
    <w:rsid w:val="005E1753"/>
    <w:rsid w:val="005E1820"/>
    <w:rsid w:val="005E1B4F"/>
    <w:rsid w:val="005E2582"/>
    <w:rsid w:val="005E2A95"/>
    <w:rsid w:val="005E3D7B"/>
    <w:rsid w:val="005E5311"/>
    <w:rsid w:val="005E5637"/>
    <w:rsid w:val="005E6715"/>
    <w:rsid w:val="005E73B7"/>
    <w:rsid w:val="005E7CFB"/>
    <w:rsid w:val="005E7EE8"/>
    <w:rsid w:val="005F0E20"/>
    <w:rsid w:val="005F11F6"/>
    <w:rsid w:val="005F143D"/>
    <w:rsid w:val="005F236A"/>
    <w:rsid w:val="005F25DF"/>
    <w:rsid w:val="005F3AD6"/>
    <w:rsid w:val="005F4378"/>
    <w:rsid w:val="005F7172"/>
    <w:rsid w:val="0060020B"/>
    <w:rsid w:val="00600BF5"/>
    <w:rsid w:val="00601501"/>
    <w:rsid w:val="006015CA"/>
    <w:rsid w:val="00601632"/>
    <w:rsid w:val="006016BF"/>
    <w:rsid w:val="006022B2"/>
    <w:rsid w:val="00602405"/>
    <w:rsid w:val="00602533"/>
    <w:rsid w:val="00602793"/>
    <w:rsid w:val="006035CC"/>
    <w:rsid w:val="00603722"/>
    <w:rsid w:val="00604147"/>
    <w:rsid w:val="006051DB"/>
    <w:rsid w:val="00605628"/>
    <w:rsid w:val="00605EC0"/>
    <w:rsid w:val="00606CB0"/>
    <w:rsid w:val="0060722D"/>
    <w:rsid w:val="00607F08"/>
    <w:rsid w:val="00607FC3"/>
    <w:rsid w:val="00610197"/>
    <w:rsid w:val="00610772"/>
    <w:rsid w:val="0061145E"/>
    <w:rsid w:val="00611B71"/>
    <w:rsid w:val="00611CCB"/>
    <w:rsid w:val="00611DFF"/>
    <w:rsid w:val="0061233F"/>
    <w:rsid w:val="00612789"/>
    <w:rsid w:val="00612CBE"/>
    <w:rsid w:val="006130B4"/>
    <w:rsid w:val="00613182"/>
    <w:rsid w:val="006137AA"/>
    <w:rsid w:val="006140F4"/>
    <w:rsid w:val="006145A4"/>
    <w:rsid w:val="00614EA3"/>
    <w:rsid w:val="0061591A"/>
    <w:rsid w:val="00615C18"/>
    <w:rsid w:val="00615C7D"/>
    <w:rsid w:val="006163B0"/>
    <w:rsid w:val="006179F4"/>
    <w:rsid w:val="00617D99"/>
    <w:rsid w:val="00620D99"/>
    <w:rsid w:val="006210DD"/>
    <w:rsid w:val="00621EC4"/>
    <w:rsid w:val="006230CB"/>
    <w:rsid w:val="00624893"/>
    <w:rsid w:val="006253E9"/>
    <w:rsid w:val="006259DF"/>
    <w:rsid w:val="0062673F"/>
    <w:rsid w:val="00630672"/>
    <w:rsid w:val="006309C4"/>
    <w:rsid w:val="00631965"/>
    <w:rsid w:val="00631CDE"/>
    <w:rsid w:val="0063218C"/>
    <w:rsid w:val="00632465"/>
    <w:rsid w:val="00633246"/>
    <w:rsid w:val="00634CD2"/>
    <w:rsid w:val="00634FA3"/>
    <w:rsid w:val="006357F3"/>
    <w:rsid w:val="00635950"/>
    <w:rsid w:val="006359A1"/>
    <w:rsid w:val="0063641B"/>
    <w:rsid w:val="0063675D"/>
    <w:rsid w:val="00636A80"/>
    <w:rsid w:val="00637146"/>
    <w:rsid w:val="00637790"/>
    <w:rsid w:val="00637AFA"/>
    <w:rsid w:val="00641B20"/>
    <w:rsid w:val="00642792"/>
    <w:rsid w:val="0064279B"/>
    <w:rsid w:val="00643376"/>
    <w:rsid w:val="00643401"/>
    <w:rsid w:val="00643513"/>
    <w:rsid w:val="006453C4"/>
    <w:rsid w:val="0064606E"/>
    <w:rsid w:val="00647542"/>
    <w:rsid w:val="006479E1"/>
    <w:rsid w:val="00647E49"/>
    <w:rsid w:val="00650A17"/>
    <w:rsid w:val="00651228"/>
    <w:rsid w:val="00651525"/>
    <w:rsid w:val="006515BF"/>
    <w:rsid w:val="0065184F"/>
    <w:rsid w:val="00651A63"/>
    <w:rsid w:val="00651D0C"/>
    <w:rsid w:val="00653B2E"/>
    <w:rsid w:val="00654CD3"/>
    <w:rsid w:val="0065528B"/>
    <w:rsid w:val="006552BD"/>
    <w:rsid w:val="00655B23"/>
    <w:rsid w:val="00655D4B"/>
    <w:rsid w:val="006564CE"/>
    <w:rsid w:val="006572D7"/>
    <w:rsid w:val="006575A0"/>
    <w:rsid w:val="0065780F"/>
    <w:rsid w:val="00657AD2"/>
    <w:rsid w:val="00657AD6"/>
    <w:rsid w:val="00660371"/>
    <w:rsid w:val="006609B2"/>
    <w:rsid w:val="00660AB4"/>
    <w:rsid w:val="0066122A"/>
    <w:rsid w:val="006613A1"/>
    <w:rsid w:val="00661CEB"/>
    <w:rsid w:val="00662885"/>
    <w:rsid w:val="00663145"/>
    <w:rsid w:val="0066325C"/>
    <w:rsid w:val="00663955"/>
    <w:rsid w:val="00664AE9"/>
    <w:rsid w:val="00665561"/>
    <w:rsid w:val="006669CD"/>
    <w:rsid w:val="00666CC1"/>
    <w:rsid w:val="00666F3E"/>
    <w:rsid w:val="0066786D"/>
    <w:rsid w:val="006717D7"/>
    <w:rsid w:val="006718C2"/>
    <w:rsid w:val="006718CF"/>
    <w:rsid w:val="00671925"/>
    <w:rsid w:val="0067239C"/>
    <w:rsid w:val="00673373"/>
    <w:rsid w:val="0067482F"/>
    <w:rsid w:val="00674C02"/>
    <w:rsid w:val="00675CCC"/>
    <w:rsid w:val="00675DA9"/>
    <w:rsid w:val="00675ED5"/>
    <w:rsid w:val="0067734C"/>
    <w:rsid w:val="006773C2"/>
    <w:rsid w:val="00677A39"/>
    <w:rsid w:val="00677BB8"/>
    <w:rsid w:val="00680025"/>
    <w:rsid w:val="006804B6"/>
    <w:rsid w:val="006804C7"/>
    <w:rsid w:val="00680B0C"/>
    <w:rsid w:val="00680D1C"/>
    <w:rsid w:val="00680D58"/>
    <w:rsid w:val="0068103B"/>
    <w:rsid w:val="0068184F"/>
    <w:rsid w:val="00681A22"/>
    <w:rsid w:val="00681E07"/>
    <w:rsid w:val="0068260E"/>
    <w:rsid w:val="00682786"/>
    <w:rsid w:val="00682AE1"/>
    <w:rsid w:val="00683431"/>
    <w:rsid w:val="0068364C"/>
    <w:rsid w:val="00683816"/>
    <w:rsid w:val="006839F8"/>
    <w:rsid w:val="006849BB"/>
    <w:rsid w:val="00684CC0"/>
    <w:rsid w:val="00685D9F"/>
    <w:rsid w:val="00686D1A"/>
    <w:rsid w:val="0068718B"/>
    <w:rsid w:val="00687FA8"/>
    <w:rsid w:val="0069041A"/>
    <w:rsid w:val="00690902"/>
    <w:rsid w:val="00690EC6"/>
    <w:rsid w:val="00690F62"/>
    <w:rsid w:val="006912FA"/>
    <w:rsid w:val="00691CCB"/>
    <w:rsid w:val="00692607"/>
    <w:rsid w:val="006939EC"/>
    <w:rsid w:val="00693B8F"/>
    <w:rsid w:val="0069457B"/>
    <w:rsid w:val="006946A4"/>
    <w:rsid w:val="006948FF"/>
    <w:rsid w:val="00694C9E"/>
    <w:rsid w:val="00695135"/>
    <w:rsid w:val="006951DD"/>
    <w:rsid w:val="006955A3"/>
    <w:rsid w:val="00695DEB"/>
    <w:rsid w:val="006A0517"/>
    <w:rsid w:val="006A27DD"/>
    <w:rsid w:val="006A2AC7"/>
    <w:rsid w:val="006A2E43"/>
    <w:rsid w:val="006A4039"/>
    <w:rsid w:val="006A6140"/>
    <w:rsid w:val="006A6223"/>
    <w:rsid w:val="006A64B0"/>
    <w:rsid w:val="006A6EC3"/>
    <w:rsid w:val="006A7443"/>
    <w:rsid w:val="006A758B"/>
    <w:rsid w:val="006B0369"/>
    <w:rsid w:val="006B054F"/>
    <w:rsid w:val="006B1CDF"/>
    <w:rsid w:val="006B1DB5"/>
    <w:rsid w:val="006B23D7"/>
    <w:rsid w:val="006B43D0"/>
    <w:rsid w:val="006B4542"/>
    <w:rsid w:val="006B4914"/>
    <w:rsid w:val="006B4C48"/>
    <w:rsid w:val="006B5A02"/>
    <w:rsid w:val="006B6636"/>
    <w:rsid w:val="006B6DDA"/>
    <w:rsid w:val="006B7213"/>
    <w:rsid w:val="006B7CE0"/>
    <w:rsid w:val="006B7FC1"/>
    <w:rsid w:val="006C01C4"/>
    <w:rsid w:val="006C15B0"/>
    <w:rsid w:val="006C22AD"/>
    <w:rsid w:val="006C245B"/>
    <w:rsid w:val="006C2FCF"/>
    <w:rsid w:val="006C47EA"/>
    <w:rsid w:val="006C4862"/>
    <w:rsid w:val="006C5BE1"/>
    <w:rsid w:val="006C68AA"/>
    <w:rsid w:val="006C6962"/>
    <w:rsid w:val="006C6C26"/>
    <w:rsid w:val="006C6C27"/>
    <w:rsid w:val="006C6C39"/>
    <w:rsid w:val="006C6E20"/>
    <w:rsid w:val="006C7CA6"/>
    <w:rsid w:val="006D03F2"/>
    <w:rsid w:val="006D06DD"/>
    <w:rsid w:val="006D0FE8"/>
    <w:rsid w:val="006D1AD2"/>
    <w:rsid w:val="006D1DA6"/>
    <w:rsid w:val="006D1F25"/>
    <w:rsid w:val="006D20E5"/>
    <w:rsid w:val="006D2998"/>
    <w:rsid w:val="006D3330"/>
    <w:rsid w:val="006D35DA"/>
    <w:rsid w:val="006D3782"/>
    <w:rsid w:val="006D37AC"/>
    <w:rsid w:val="006D3823"/>
    <w:rsid w:val="006D49F6"/>
    <w:rsid w:val="006D4B19"/>
    <w:rsid w:val="006D5BAB"/>
    <w:rsid w:val="006D6768"/>
    <w:rsid w:val="006D72B4"/>
    <w:rsid w:val="006D77C0"/>
    <w:rsid w:val="006E0657"/>
    <w:rsid w:val="006E09DC"/>
    <w:rsid w:val="006E1D75"/>
    <w:rsid w:val="006E1E5A"/>
    <w:rsid w:val="006E2F88"/>
    <w:rsid w:val="006E3654"/>
    <w:rsid w:val="006E41D8"/>
    <w:rsid w:val="006E432E"/>
    <w:rsid w:val="006E56A1"/>
    <w:rsid w:val="006E5BB3"/>
    <w:rsid w:val="006E7A4A"/>
    <w:rsid w:val="006F00B1"/>
    <w:rsid w:val="006F07CC"/>
    <w:rsid w:val="006F0CE7"/>
    <w:rsid w:val="006F1433"/>
    <w:rsid w:val="006F1BFA"/>
    <w:rsid w:val="006F2CB3"/>
    <w:rsid w:val="006F4120"/>
    <w:rsid w:val="006F47E3"/>
    <w:rsid w:val="006F49DB"/>
    <w:rsid w:val="006F5FD3"/>
    <w:rsid w:val="006F6CE6"/>
    <w:rsid w:val="006F6FF7"/>
    <w:rsid w:val="00700687"/>
    <w:rsid w:val="007006A3"/>
    <w:rsid w:val="00700C8B"/>
    <w:rsid w:val="007011D0"/>
    <w:rsid w:val="0070130F"/>
    <w:rsid w:val="00703792"/>
    <w:rsid w:val="00703946"/>
    <w:rsid w:val="0070404D"/>
    <w:rsid w:val="00704819"/>
    <w:rsid w:val="00704DA1"/>
    <w:rsid w:val="00705C7B"/>
    <w:rsid w:val="00705E33"/>
    <w:rsid w:val="007067B1"/>
    <w:rsid w:val="00707AE2"/>
    <w:rsid w:val="00707B86"/>
    <w:rsid w:val="007117EB"/>
    <w:rsid w:val="00711A88"/>
    <w:rsid w:val="00712286"/>
    <w:rsid w:val="00712360"/>
    <w:rsid w:val="00712660"/>
    <w:rsid w:val="00713E7F"/>
    <w:rsid w:val="0071484D"/>
    <w:rsid w:val="00715358"/>
    <w:rsid w:val="00716155"/>
    <w:rsid w:val="007163BA"/>
    <w:rsid w:val="007171ED"/>
    <w:rsid w:val="0071782F"/>
    <w:rsid w:val="00717EBD"/>
    <w:rsid w:val="0072297F"/>
    <w:rsid w:val="0072444D"/>
    <w:rsid w:val="007249FB"/>
    <w:rsid w:val="00725EF6"/>
    <w:rsid w:val="007265C2"/>
    <w:rsid w:val="0072678C"/>
    <w:rsid w:val="00727046"/>
    <w:rsid w:val="007270DE"/>
    <w:rsid w:val="007272BD"/>
    <w:rsid w:val="00727606"/>
    <w:rsid w:val="00730328"/>
    <w:rsid w:val="00730C9E"/>
    <w:rsid w:val="00731090"/>
    <w:rsid w:val="007318ED"/>
    <w:rsid w:val="00731FF9"/>
    <w:rsid w:val="007323E9"/>
    <w:rsid w:val="00732471"/>
    <w:rsid w:val="00732A70"/>
    <w:rsid w:val="00733071"/>
    <w:rsid w:val="00733200"/>
    <w:rsid w:val="00733C64"/>
    <w:rsid w:val="007352A9"/>
    <w:rsid w:val="00735346"/>
    <w:rsid w:val="0073572B"/>
    <w:rsid w:val="00735FDB"/>
    <w:rsid w:val="0073609E"/>
    <w:rsid w:val="0073614D"/>
    <w:rsid w:val="007370FD"/>
    <w:rsid w:val="00737505"/>
    <w:rsid w:val="007378F6"/>
    <w:rsid w:val="00740507"/>
    <w:rsid w:val="00740C5B"/>
    <w:rsid w:val="00741BF5"/>
    <w:rsid w:val="00742095"/>
    <w:rsid w:val="0074246C"/>
    <w:rsid w:val="007424B0"/>
    <w:rsid w:val="00742D9F"/>
    <w:rsid w:val="00742EEE"/>
    <w:rsid w:val="007430BC"/>
    <w:rsid w:val="00743B35"/>
    <w:rsid w:val="00743D92"/>
    <w:rsid w:val="007440B4"/>
    <w:rsid w:val="00744315"/>
    <w:rsid w:val="007454CC"/>
    <w:rsid w:val="00746088"/>
    <w:rsid w:val="007464D7"/>
    <w:rsid w:val="00746712"/>
    <w:rsid w:val="00746D79"/>
    <w:rsid w:val="00746E3A"/>
    <w:rsid w:val="00746E8C"/>
    <w:rsid w:val="007472BD"/>
    <w:rsid w:val="00747537"/>
    <w:rsid w:val="00747779"/>
    <w:rsid w:val="007479D3"/>
    <w:rsid w:val="00750B43"/>
    <w:rsid w:val="0075101C"/>
    <w:rsid w:val="007514D7"/>
    <w:rsid w:val="00751B0C"/>
    <w:rsid w:val="00752532"/>
    <w:rsid w:val="00753B01"/>
    <w:rsid w:val="007543C9"/>
    <w:rsid w:val="007559B5"/>
    <w:rsid w:val="00755CBA"/>
    <w:rsid w:val="00756374"/>
    <w:rsid w:val="00756FB6"/>
    <w:rsid w:val="0075703F"/>
    <w:rsid w:val="00757F43"/>
    <w:rsid w:val="007603E1"/>
    <w:rsid w:val="00760B53"/>
    <w:rsid w:val="00761629"/>
    <w:rsid w:val="00761CF1"/>
    <w:rsid w:val="00761ED3"/>
    <w:rsid w:val="00761F0A"/>
    <w:rsid w:val="00762AEC"/>
    <w:rsid w:val="007630AA"/>
    <w:rsid w:val="00763E5F"/>
    <w:rsid w:val="00764232"/>
    <w:rsid w:val="00764503"/>
    <w:rsid w:val="00764730"/>
    <w:rsid w:val="0076499D"/>
    <w:rsid w:val="00764BC2"/>
    <w:rsid w:val="00764CA7"/>
    <w:rsid w:val="007650A7"/>
    <w:rsid w:val="0076579E"/>
    <w:rsid w:val="00765954"/>
    <w:rsid w:val="00766748"/>
    <w:rsid w:val="00766FFE"/>
    <w:rsid w:val="00770EAD"/>
    <w:rsid w:val="00770F3E"/>
    <w:rsid w:val="007715A9"/>
    <w:rsid w:val="00771882"/>
    <w:rsid w:val="00772122"/>
    <w:rsid w:val="00772F73"/>
    <w:rsid w:val="00773663"/>
    <w:rsid w:val="0077421E"/>
    <w:rsid w:val="00774724"/>
    <w:rsid w:val="00777669"/>
    <w:rsid w:val="00780030"/>
    <w:rsid w:val="00780129"/>
    <w:rsid w:val="00780143"/>
    <w:rsid w:val="00780EAC"/>
    <w:rsid w:val="0078136A"/>
    <w:rsid w:val="00781E77"/>
    <w:rsid w:val="00781E7F"/>
    <w:rsid w:val="0078322C"/>
    <w:rsid w:val="0078329B"/>
    <w:rsid w:val="00783512"/>
    <w:rsid w:val="0078366A"/>
    <w:rsid w:val="00784445"/>
    <w:rsid w:val="00785D35"/>
    <w:rsid w:val="007900BC"/>
    <w:rsid w:val="00790434"/>
    <w:rsid w:val="007912E8"/>
    <w:rsid w:val="007918D0"/>
    <w:rsid w:val="007929D1"/>
    <w:rsid w:val="00792C93"/>
    <w:rsid w:val="00793199"/>
    <w:rsid w:val="007943D8"/>
    <w:rsid w:val="007949B4"/>
    <w:rsid w:val="007956CF"/>
    <w:rsid w:val="00795905"/>
    <w:rsid w:val="00795D89"/>
    <w:rsid w:val="00797CB9"/>
    <w:rsid w:val="007A049C"/>
    <w:rsid w:val="007A0AAE"/>
    <w:rsid w:val="007A1063"/>
    <w:rsid w:val="007A2D0C"/>
    <w:rsid w:val="007A2D4F"/>
    <w:rsid w:val="007A59FC"/>
    <w:rsid w:val="007A68D6"/>
    <w:rsid w:val="007A7109"/>
    <w:rsid w:val="007A743D"/>
    <w:rsid w:val="007A7C4A"/>
    <w:rsid w:val="007B03E0"/>
    <w:rsid w:val="007B0642"/>
    <w:rsid w:val="007B0907"/>
    <w:rsid w:val="007B36D2"/>
    <w:rsid w:val="007B397C"/>
    <w:rsid w:val="007B3F43"/>
    <w:rsid w:val="007B5B9F"/>
    <w:rsid w:val="007B652C"/>
    <w:rsid w:val="007B65B9"/>
    <w:rsid w:val="007B7D64"/>
    <w:rsid w:val="007B7EDD"/>
    <w:rsid w:val="007C0F4F"/>
    <w:rsid w:val="007C1213"/>
    <w:rsid w:val="007C17B4"/>
    <w:rsid w:val="007C261F"/>
    <w:rsid w:val="007C3577"/>
    <w:rsid w:val="007C5086"/>
    <w:rsid w:val="007C5601"/>
    <w:rsid w:val="007C6C80"/>
    <w:rsid w:val="007D03DE"/>
    <w:rsid w:val="007D0E0D"/>
    <w:rsid w:val="007D11E2"/>
    <w:rsid w:val="007D1EB2"/>
    <w:rsid w:val="007D257A"/>
    <w:rsid w:val="007D2997"/>
    <w:rsid w:val="007D3392"/>
    <w:rsid w:val="007D33E2"/>
    <w:rsid w:val="007D3E52"/>
    <w:rsid w:val="007D4A33"/>
    <w:rsid w:val="007D5007"/>
    <w:rsid w:val="007D5ED9"/>
    <w:rsid w:val="007E0E76"/>
    <w:rsid w:val="007E19EF"/>
    <w:rsid w:val="007E1BB1"/>
    <w:rsid w:val="007E1E01"/>
    <w:rsid w:val="007E24C2"/>
    <w:rsid w:val="007E292D"/>
    <w:rsid w:val="007E3333"/>
    <w:rsid w:val="007E3E1A"/>
    <w:rsid w:val="007E428D"/>
    <w:rsid w:val="007E6363"/>
    <w:rsid w:val="007E6BD8"/>
    <w:rsid w:val="007E6F2F"/>
    <w:rsid w:val="007E6F9E"/>
    <w:rsid w:val="007E7350"/>
    <w:rsid w:val="007E7610"/>
    <w:rsid w:val="007E7D87"/>
    <w:rsid w:val="007F0AE8"/>
    <w:rsid w:val="007F177F"/>
    <w:rsid w:val="007F1811"/>
    <w:rsid w:val="007F1CE2"/>
    <w:rsid w:val="007F209C"/>
    <w:rsid w:val="007F22EB"/>
    <w:rsid w:val="007F26E4"/>
    <w:rsid w:val="007F381D"/>
    <w:rsid w:val="007F4296"/>
    <w:rsid w:val="007F4487"/>
    <w:rsid w:val="007F50E5"/>
    <w:rsid w:val="007F57A6"/>
    <w:rsid w:val="007F5A54"/>
    <w:rsid w:val="007F5C70"/>
    <w:rsid w:val="007F5CA3"/>
    <w:rsid w:val="007F6A4A"/>
    <w:rsid w:val="008005C1"/>
    <w:rsid w:val="00800D52"/>
    <w:rsid w:val="00801240"/>
    <w:rsid w:val="008015AF"/>
    <w:rsid w:val="008023DE"/>
    <w:rsid w:val="0080326C"/>
    <w:rsid w:val="00803C8F"/>
    <w:rsid w:val="00804905"/>
    <w:rsid w:val="008055C0"/>
    <w:rsid w:val="008055FB"/>
    <w:rsid w:val="00805F79"/>
    <w:rsid w:val="00806398"/>
    <w:rsid w:val="0080676D"/>
    <w:rsid w:val="00807724"/>
    <w:rsid w:val="00811988"/>
    <w:rsid w:val="00811A55"/>
    <w:rsid w:val="00812836"/>
    <w:rsid w:val="00812A26"/>
    <w:rsid w:val="00812AC6"/>
    <w:rsid w:val="00812DC8"/>
    <w:rsid w:val="00812DF5"/>
    <w:rsid w:val="008133EB"/>
    <w:rsid w:val="00815672"/>
    <w:rsid w:val="008166A1"/>
    <w:rsid w:val="00816835"/>
    <w:rsid w:val="00816EA9"/>
    <w:rsid w:val="00817012"/>
    <w:rsid w:val="0081708C"/>
    <w:rsid w:val="008174ED"/>
    <w:rsid w:val="008200EA"/>
    <w:rsid w:val="008210AD"/>
    <w:rsid w:val="008210E8"/>
    <w:rsid w:val="00821738"/>
    <w:rsid w:val="00821BCA"/>
    <w:rsid w:val="00821D5B"/>
    <w:rsid w:val="00821D99"/>
    <w:rsid w:val="00822646"/>
    <w:rsid w:val="00822B5A"/>
    <w:rsid w:val="00822EA4"/>
    <w:rsid w:val="00822FBC"/>
    <w:rsid w:val="0082329E"/>
    <w:rsid w:val="0082352C"/>
    <w:rsid w:val="00823C27"/>
    <w:rsid w:val="00823D45"/>
    <w:rsid w:val="00826510"/>
    <w:rsid w:val="00826B28"/>
    <w:rsid w:val="008276C7"/>
    <w:rsid w:val="00831A83"/>
    <w:rsid w:val="00831EA4"/>
    <w:rsid w:val="008323FC"/>
    <w:rsid w:val="00833958"/>
    <w:rsid w:val="00833B38"/>
    <w:rsid w:val="00833E17"/>
    <w:rsid w:val="008345BA"/>
    <w:rsid w:val="00834D95"/>
    <w:rsid w:val="00836797"/>
    <w:rsid w:val="00837066"/>
    <w:rsid w:val="00837703"/>
    <w:rsid w:val="008401BB"/>
    <w:rsid w:val="0084071A"/>
    <w:rsid w:val="00840B78"/>
    <w:rsid w:val="00840F55"/>
    <w:rsid w:val="008415C4"/>
    <w:rsid w:val="008416CC"/>
    <w:rsid w:val="00841A9F"/>
    <w:rsid w:val="008424CF"/>
    <w:rsid w:val="00842C05"/>
    <w:rsid w:val="0084399D"/>
    <w:rsid w:val="008439BD"/>
    <w:rsid w:val="00843A26"/>
    <w:rsid w:val="00845AF7"/>
    <w:rsid w:val="00845C6D"/>
    <w:rsid w:val="00846BB5"/>
    <w:rsid w:val="00846BF9"/>
    <w:rsid w:val="008472B1"/>
    <w:rsid w:val="008476AA"/>
    <w:rsid w:val="00847C3C"/>
    <w:rsid w:val="00850919"/>
    <w:rsid w:val="00850AAB"/>
    <w:rsid w:val="008510C1"/>
    <w:rsid w:val="008510DB"/>
    <w:rsid w:val="008512C3"/>
    <w:rsid w:val="00851364"/>
    <w:rsid w:val="0085193B"/>
    <w:rsid w:val="008523ED"/>
    <w:rsid w:val="00852771"/>
    <w:rsid w:val="008529A8"/>
    <w:rsid w:val="00852C14"/>
    <w:rsid w:val="00853718"/>
    <w:rsid w:val="00854C5A"/>
    <w:rsid w:val="008552C9"/>
    <w:rsid w:val="00855A08"/>
    <w:rsid w:val="00855C4D"/>
    <w:rsid w:val="008563A9"/>
    <w:rsid w:val="00856FB7"/>
    <w:rsid w:val="008571EE"/>
    <w:rsid w:val="00857D55"/>
    <w:rsid w:val="00857DC5"/>
    <w:rsid w:val="008600F0"/>
    <w:rsid w:val="00860458"/>
    <w:rsid w:val="00860945"/>
    <w:rsid w:val="00860DCD"/>
    <w:rsid w:val="0086142C"/>
    <w:rsid w:val="0086143B"/>
    <w:rsid w:val="008614FD"/>
    <w:rsid w:val="008617B4"/>
    <w:rsid w:val="00861F81"/>
    <w:rsid w:val="008621CF"/>
    <w:rsid w:val="00862CC4"/>
    <w:rsid w:val="00862E2C"/>
    <w:rsid w:val="00862F77"/>
    <w:rsid w:val="008630B7"/>
    <w:rsid w:val="00864C3B"/>
    <w:rsid w:val="008658A1"/>
    <w:rsid w:val="0086592A"/>
    <w:rsid w:val="00865EA6"/>
    <w:rsid w:val="0086618A"/>
    <w:rsid w:val="008662C1"/>
    <w:rsid w:val="00866C79"/>
    <w:rsid w:val="008672FA"/>
    <w:rsid w:val="008675EB"/>
    <w:rsid w:val="00867822"/>
    <w:rsid w:val="008679D2"/>
    <w:rsid w:val="00867EE7"/>
    <w:rsid w:val="008709E9"/>
    <w:rsid w:val="00870BB9"/>
    <w:rsid w:val="0087101E"/>
    <w:rsid w:val="008714B5"/>
    <w:rsid w:val="008715BB"/>
    <w:rsid w:val="00871C55"/>
    <w:rsid w:val="0087229F"/>
    <w:rsid w:val="00872435"/>
    <w:rsid w:val="00873CED"/>
    <w:rsid w:val="0087466C"/>
    <w:rsid w:val="0087477C"/>
    <w:rsid w:val="00874E1D"/>
    <w:rsid w:val="00875387"/>
    <w:rsid w:val="0087599A"/>
    <w:rsid w:val="00875FD6"/>
    <w:rsid w:val="0087616E"/>
    <w:rsid w:val="00876CD5"/>
    <w:rsid w:val="00876E84"/>
    <w:rsid w:val="00877B70"/>
    <w:rsid w:val="008812E8"/>
    <w:rsid w:val="00881A66"/>
    <w:rsid w:val="00882704"/>
    <w:rsid w:val="008829E7"/>
    <w:rsid w:val="00883F0D"/>
    <w:rsid w:val="008841CC"/>
    <w:rsid w:val="0088493E"/>
    <w:rsid w:val="00885154"/>
    <w:rsid w:val="00885806"/>
    <w:rsid w:val="00885951"/>
    <w:rsid w:val="00887F18"/>
    <w:rsid w:val="00890449"/>
    <w:rsid w:val="00890B44"/>
    <w:rsid w:val="008912F5"/>
    <w:rsid w:val="0089157E"/>
    <w:rsid w:val="008931E9"/>
    <w:rsid w:val="0089387A"/>
    <w:rsid w:val="00893C7D"/>
    <w:rsid w:val="0089492D"/>
    <w:rsid w:val="00895DB8"/>
    <w:rsid w:val="0089646C"/>
    <w:rsid w:val="008966D9"/>
    <w:rsid w:val="00896793"/>
    <w:rsid w:val="0089686F"/>
    <w:rsid w:val="00897020"/>
    <w:rsid w:val="00897CD2"/>
    <w:rsid w:val="008A0C1E"/>
    <w:rsid w:val="008A1227"/>
    <w:rsid w:val="008A1450"/>
    <w:rsid w:val="008A1A43"/>
    <w:rsid w:val="008A29B7"/>
    <w:rsid w:val="008A2E13"/>
    <w:rsid w:val="008A2FFB"/>
    <w:rsid w:val="008A370E"/>
    <w:rsid w:val="008A3936"/>
    <w:rsid w:val="008A4AE5"/>
    <w:rsid w:val="008A5784"/>
    <w:rsid w:val="008A5E6E"/>
    <w:rsid w:val="008A6900"/>
    <w:rsid w:val="008A7233"/>
    <w:rsid w:val="008A726D"/>
    <w:rsid w:val="008A7513"/>
    <w:rsid w:val="008A7BC0"/>
    <w:rsid w:val="008A7BF2"/>
    <w:rsid w:val="008B01D5"/>
    <w:rsid w:val="008B107C"/>
    <w:rsid w:val="008B2564"/>
    <w:rsid w:val="008B26E5"/>
    <w:rsid w:val="008B2783"/>
    <w:rsid w:val="008B312A"/>
    <w:rsid w:val="008B3CD1"/>
    <w:rsid w:val="008B3F9C"/>
    <w:rsid w:val="008B4379"/>
    <w:rsid w:val="008B43E0"/>
    <w:rsid w:val="008B4614"/>
    <w:rsid w:val="008B56CD"/>
    <w:rsid w:val="008B7C4B"/>
    <w:rsid w:val="008C0008"/>
    <w:rsid w:val="008C25E3"/>
    <w:rsid w:val="008C3289"/>
    <w:rsid w:val="008C3F79"/>
    <w:rsid w:val="008C49F7"/>
    <w:rsid w:val="008C4E43"/>
    <w:rsid w:val="008C4E95"/>
    <w:rsid w:val="008C501F"/>
    <w:rsid w:val="008C558D"/>
    <w:rsid w:val="008C65BC"/>
    <w:rsid w:val="008C6645"/>
    <w:rsid w:val="008C6E00"/>
    <w:rsid w:val="008C7FF3"/>
    <w:rsid w:val="008D1653"/>
    <w:rsid w:val="008D19E9"/>
    <w:rsid w:val="008D1A0C"/>
    <w:rsid w:val="008D1A19"/>
    <w:rsid w:val="008D24C9"/>
    <w:rsid w:val="008D25E3"/>
    <w:rsid w:val="008D30ED"/>
    <w:rsid w:val="008D346B"/>
    <w:rsid w:val="008D3AF7"/>
    <w:rsid w:val="008D3EF4"/>
    <w:rsid w:val="008D4CD8"/>
    <w:rsid w:val="008D4CDB"/>
    <w:rsid w:val="008D62B3"/>
    <w:rsid w:val="008D7522"/>
    <w:rsid w:val="008E094D"/>
    <w:rsid w:val="008E0A8E"/>
    <w:rsid w:val="008E0CEE"/>
    <w:rsid w:val="008E111D"/>
    <w:rsid w:val="008E13C6"/>
    <w:rsid w:val="008E2289"/>
    <w:rsid w:val="008E2945"/>
    <w:rsid w:val="008E2ECD"/>
    <w:rsid w:val="008E407C"/>
    <w:rsid w:val="008E447A"/>
    <w:rsid w:val="008E56B1"/>
    <w:rsid w:val="008E5AF7"/>
    <w:rsid w:val="008E6B15"/>
    <w:rsid w:val="008F17BB"/>
    <w:rsid w:val="008F1C43"/>
    <w:rsid w:val="008F2A7A"/>
    <w:rsid w:val="008F3502"/>
    <w:rsid w:val="008F4803"/>
    <w:rsid w:val="008F4C48"/>
    <w:rsid w:val="008F6135"/>
    <w:rsid w:val="008F64F2"/>
    <w:rsid w:val="008F6919"/>
    <w:rsid w:val="008F707E"/>
    <w:rsid w:val="008F758E"/>
    <w:rsid w:val="008F7F7D"/>
    <w:rsid w:val="009005D5"/>
    <w:rsid w:val="009013BF"/>
    <w:rsid w:val="00901E9F"/>
    <w:rsid w:val="009032B1"/>
    <w:rsid w:val="00903603"/>
    <w:rsid w:val="0090469D"/>
    <w:rsid w:val="00904AFB"/>
    <w:rsid w:val="00904E8D"/>
    <w:rsid w:val="009055DE"/>
    <w:rsid w:val="00905967"/>
    <w:rsid w:val="00905E4A"/>
    <w:rsid w:val="0090612A"/>
    <w:rsid w:val="0090654B"/>
    <w:rsid w:val="00906EBA"/>
    <w:rsid w:val="00910601"/>
    <w:rsid w:val="00910791"/>
    <w:rsid w:val="009109FD"/>
    <w:rsid w:val="0091133F"/>
    <w:rsid w:val="00911D35"/>
    <w:rsid w:val="0091203A"/>
    <w:rsid w:val="00913794"/>
    <w:rsid w:val="0091473D"/>
    <w:rsid w:val="00914FB9"/>
    <w:rsid w:val="00920999"/>
    <w:rsid w:val="0092400F"/>
    <w:rsid w:val="009244BE"/>
    <w:rsid w:val="009249BA"/>
    <w:rsid w:val="00926805"/>
    <w:rsid w:val="00926BC5"/>
    <w:rsid w:val="00927304"/>
    <w:rsid w:val="0092764C"/>
    <w:rsid w:val="00927EB8"/>
    <w:rsid w:val="009308B9"/>
    <w:rsid w:val="00930F85"/>
    <w:rsid w:val="009311A5"/>
    <w:rsid w:val="00931A50"/>
    <w:rsid w:val="009324DF"/>
    <w:rsid w:val="009330CE"/>
    <w:rsid w:val="0093319C"/>
    <w:rsid w:val="00933606"/>
    <w:rsid w:val="00933B42"/>
    <w:rsid w:val="00935E84"/>
    <w:rsid w:val="00935FCA"/>
    <w:rsid w:val="009364DE"/>
    <w:rsid w:val="0093666E"/>
    <w:rsid w:val="009368CB"/>
    <w:rsid w:val="009373B9"/>
    <w:rsid w:val="009374E9"/>
    <w:rsid w:val="009377F8"/>
    <w:rsid w:val="009378A3"/>
    <w:rsid w:val="009401FD"/>
    <w:rsid w:val="00940238"/>
    <w:rsid w:val="009412B9"/>
    <w:rsid w:val="00941582"/>
    <w:rsid w:val="00941660"/>
    <w:rsid w:val="009418FC"/>
    <w:rsid w:val="00942034"/>
    <w:rsid w:val="009430FC"/>
    <w:rsid w:val="00943187"/>
    <w:rsid w:val="00943265"/>
    <w:rsid w:val="0094399C"/>
    <w:rsid w:val="00943C3F"/>
    <w:rsid w:val="0094424E"/>
    <w:rsid w:val="009459D7"/>
    <w:rsid w:val="00946978"/>
    <w:rsid w:val="00947121"/>
    <w:rsid w:val="0094742C"/>
    <w:rsid w:val="00947F13"/>
    <w:rsid w:val="00950A66"/>
    <w:rsid w:val="00951838"/>
    <w:rsid w:val="00951E77"/>
    <w:rsid w:val="00951E98"/>
    <w:rsid w:val="0095205F"/>
    <w:rsid w:val="0095210F"/>
    <w:rsid w:val="00952951"/>
    <w:rsid w:val="0095306E"/>
    <w:rsid w:val="009532D4"/>
    <w:rsid w:val="009533DD"/>
    <w:rsid w:val="00953A77"/>
    <w:rsid w:val="009541B3"/>
    <w:rsid w:val="00954748"/>
    <w:rsid w:val="00954FE7"/>
    <w:rsid w:val="00955310"/>
    <w:rsid w:val="0095591C"/>
    <w:rsid w:val="00955A2D"/>
    <w:rsid w:val="00955F13"/>
    <w:rsid w:val="0095611B"/>
    <w:rsid w:val="009567BF"/>
    <w:rsid w:val="009570B1"/>
    <w:rsid w:val="009571CE"/>
    <w:rsid w:val="009574CF"/>
    <w:rsid w:val="00957AE0"/>
    <w:rsid w:val="00960336"/>
    <w:rsid w:val="009604A7"/>
    <w:rsid w:val="00960A0E"/>
    <w:rsid w:val="009610CB"/>
    <w:rsid w:val="00961C9E"/>
    <w:rsid w:val="00963D40"/>
    <w:rsid w:val="0096418A"/>
    <w:rsid w:val="0096476B"/>
    <w:rsid w:val="00964F6C"/>
    <w:rsid w:val="00965974"/>
    <w:rsid w:val="00966BC1"/>
    <w:rsid w:val="00970022"/>
    <w:rsid w:val="00970ACB"/>
    <w:rsid w:val="00970BBE"/>
    <w:rsid w:val="0097112F"/>
    <w:rsid w:val="00971409"/>
    <w:rsid w:val="00972DF7"/>
    <w:rsid w:val="00973379"/>
    <w:rsid w:val="009735F8"/>
    <w:rsid w:val="00974783"/>
    <w:rsid w:val="00974AC8"/>
    <w:rsid w:val="00975309"/>
    <w:rsid w:val="009758D9"/>
    <w:rsid w:val="009758F3"/>
    <w:rsid w:val="00975E9D"/>
    <w:rsid w:val="009766E6"/>
    <w:rsid w:val="009772A4"/>
    <w:rsid w:val="00980804"/>
    <w:rsid w:val="0098102F"/>
    <w:rsid w:val="009810BE"/>
    <w:rsid w:val="00981AD1"/>
    <w:rsid w:val="00981F1C"/>
    <w:rsid w:val="00982433"/>
    <w:rsid w:val="00983240"/>
    <w:rsid w:val="009839F9"/>
    <w:rsid w:val="00983D16"/>
    <w:rsid w:val="00984165"/>
    <w:rsid w:val="00984C9D"/>
    <w:rsid w:val="00985831"/>
    <w:rsid w:val="00985992"/>
    <w:rsid w:val="00985FC3"/>
    <w:rsid w:val="009863BD"/>
    <w:rsid w:val="009865F9"/>
    <w:rsid w:val="00987C63"/>
    <w:rsid w:val="0099079A"/>
    <w:rsid w:val="00990CF1"/>
    <w:rsid w:val="00991956"/>
    <w:rsid w:val="00993363"/>
    <w:rsid w:val="00994CE1"/>
    <w:rsid w:val="009951DA"/>
    <w:rsid w:val="009956FC"/>
    <w:rsid w:val="00995A9F"/>
    <w:rsid w:val="00995CD0"/>
    <w:rsid w:val="00995F93"/>
    <w:rsid w:val="009960BB"/>
    <w:rsid w:val="00996D6E"/>
    <w:rsid w:val="0099791A"/>
    <w:rsid w:val="009A0D3E"/>
    <w:rsid w:val="009A1211"/>
    <w:rsid w:val="009A138E"/>
    <w:rsid w:val="009A157B"/>
    <w:rsid w:val="009A18B0"/>
    <w:rsid w:val="009A2052"/>
    <w:rsid w:val="009A2B66"/>
    <w:rsid w:val="009A3610"/>
    <w:rsid w:val="009A4A97"/>
    <w:rsid w:val="009A53EA"/>
    <w:rsid w:val="009A5966"/>
    <w:rsid w:val="009B04DA"/>
    <w:rsid w:val="009B0AAB"/>
    <w:rsid w:val="009B1712"/>
    <w:rsid w:val="009B2FD8"/>
    <w:rsid w:val="009B3506"/>
    <w:rsid w:val="009B37A4"/>
    <w:rsid w:val="009B40F9"/>
    <w:rsid w:val="009B44D5"/>
    <w:rsid w:val="009B63AA"/>
    <w:rsid w:val="009B6DE4"/>
    <w:rsid w:val="009B7536"/>
    <w:rsid w:val="009C0B6B"/>
    <w:rsid w:val="009C1120"/>
    <w:rsid w:val="009C175C"/>
    <w:rsid w:val="009C17C8"/>
    <w:rsid w:val="009C18D5"/>
    <w:rsid w:val="009C283F"/>
    <w:rsid w:val="009C2BB0"/>
    <w:rsid w:val="009C2C35"/>
    <w:rsid w:val="009C3287"/>
    <w:rsid w:val="009C4288"/>
    <w:rsid w:val="009C46D0"/>
    <w:rsid w:val="009C4A4A"/>
    <w:rsid w:val="009C56F0"/>
    <w:rsid w:val="009C5E88"/>
    <w:rsid w:val="009C63E7"/>
    <w:rsid w:val="009C6799"/>
    <w:rsid w:val="009C6F99"/>
    <w:rsid w:val="009D057B"/>
    <w:rsid w:val="009D06B2"/>
    <w:rsid w:val="009D0867"/>
    <w:rsid w:val="009D089D"/>
    <w:rsid w:val="009D11CE"/>
    <w:rsid w:val="009D19A7"/>
    <w:rsid w:val="009D208F"/>
    <w:rsid w:val="009D2B11"/>
    <w:rsid w:val="009D2D1C"/>
    <w:rsid w:val="009D30FE"/>
    <w:rsid w:val="009D431D"/>
    <w:rsid w:val="009D4533"/>
    <w:rsid w:val="009D502E"/>
    <w:rsid w:val="009D596E"/>
    <w:rsid w:val="009D60BF"/>
    <w:rsid w:val="009D6164"/>
    <w:rsid w:val="009D62EB"/>
    <w:rsid w:val="009D6A29"/>
    <w:rsid w:val="009D75A3"/>
    <w:rsid w:val="009D77CA"/>
    <w:rsid w:val="009D7C64"/>
    <w:rsid w:val="009D7E45"/>
    <w:rsid w:val="009D7F81"/>
    <w:rsid w:val="009E0FFD"/>
    <w:rsid w:val="009E18B5"/>
    <w:rsid w:val="009E1ED6"/>
    <w:rsid w:val="009E2038"/>
    <w:rsid w:val="009E220F"/>
    <w:rsid w:val="009E34E0"/>
    <w:rsid w:val="009E35B7"/>
    <w:rsid w:val="009E3DFB"/>
    <w:rsid w:val="009E542C"/>
    <w:rsid w:val="009E5963"/>
    <w:rsid w:val="009E621C"/>
    <w:rsid w:val="009E6B46"/>
    <w:rsid w:val="009E6D9C"/>
    <w:rsid w:val="009E6F01"/>
    <w:rsid w:val="009E7634"/>
    <w:rsid w:val="009E76DA"/>
    <w:rsid w:val="009E7E31"/>
    <w:rsid w:val="009F02D3"/>
    <w:rsid w:val="009F1B64"/>
    <w:rsid w:val="009F1B98"/>
    <w:rsid w:val="009F22D6"/>
    <w:rsid w:val="009F2DD5"/>
    <w:rsid w:val="009F33C8"/>
    <w:rsid w:val="009F43B1"/>
    <w:rsid w:val="009F4BF3"/>
    <w:rsid w:val="009F5C48"/>
    <w:rsid w:val="009F69CA"/>
    <w:rsid w:val="009F76AE"/>
    <w:rsid w:val="009F77F6"/>
    <w:rsid w:val="009F7A51"/>
    <w:rsid w:val="00A014BE"/>
    <w:rsid w:val="00A02668"/>
    <w:rsid w:val="00A0288E"/>
    <w:rsid w:val="00A03209"/>
    <w:rsid w:val="00A0383D"/>
    <w:rsid w:val="00A03915"/>
    <w:rsid w:val="00A03AD4"/>
    <w:rsid w:val="00A03D9E"/>
    <w:rsid w:val="00A0422F"/>
    <w:rsid w:val="00A051CD"/>
    <w:rsid w:val="00A05E8A"/>
    <w:rsid w:val="00A05F68"/>
    <w:rsid w:val="00A06238"/>
    <w:rsid w:val="00A07D9A"/>
    <w:rsid w:val="00A07E65"/>
    <w:rsid w:val="00A10BCE"/>
    <w:rsid w:val="00A11028"/>
    <w:rsid w:val="00A11243"/>
    <w:rsid w:val="00A1185D"/>
    <w:rsid w:val="00A11A7D"/>
    <w:rsid w:val="00A11C25"/>
    <w:rsid w:val="00A11D45"/>
    <w:rsid w:val="00A12DCD"/>
    <w:rsid w:val="00A12E37"/>
    <w:rsid w:val="00A13801"/>
    <w:rsid w:val="00A13C1D"/>
    <w:rsid w:val="00A1492A"/>
    <w:rsid w:val="00A14EF5"/>
    <w:rsid w:val="00A16349"/>
    <w:rsid w:val="00A177CA"/>
    <w:rsid w:val="00A2091F"/>
    <w:rsid w:val="00A210C7"/>
    <w:rsid w:val="00A21403"/>
    <w:rsid w:val="00A220D9"/>
    <w:rsid w:val="00A2341E"/>
    <w:rsid w:val="00A24015"/>
    <w:rsid w:val="00A2530C"/>
    <w:rsid w:val="00A26200"/>
    <w:rsid w:val="00A263CE"/>
    <w:rsid w:val="00A26A88"/>
    <w:rsid w:val="00A27166"/>
    <w:rsid w:val="00A31093"/>
    <w:rsid w:val="00A310A6"/>
    <w:rsid w:val="00A31165"/>
    <w:rsid w:val="00A3157E"/>
    <w:rsid w:val="00A3225B"/>
    <w:rsid w:val="00A338E7"/>
    <w:rsid w:val="00A369E9"/>
    <w:rsid w:val="00A3715A"/>
    <w:rsid w:val="00A37CC5"/>
    <w:rsid w:val="00A403AE"/>
    <w:rsid w:val="00A404AF"/>
    <w:rsid w:val="00A410E9"/>
    <w:rsid w:val="00A41CD1"/>
    <w:rsid w:val="00A41F73"/>
    <w:rsid w:val="00A42021"/>
    <w:rsid w:val="00A42819"/>
    <w:rsid w:val="00A4281F"/>
    <w:rsid w:val="00A4283E"/>
    <w:rsid w:val="00A42947"/>
    <w:rsid w:val="00A42F21"/>
    <w:rsid w:val="00A4348C"/>
    <w:rsid w:val="00A44786"/>
    <w:rsid w:val="00A44EDB"/>
    <w:rsid w:val="00A458FC"/>
    <w:rsid w:val="00A46287"/>
    <w:rsid w:val="00A46901"/>
    <w:rsid w:val="00A471ED"/>
    <w:rsid w:val="00A474D9"/>
    <w:rsid w:val="00A5001B"/>
    <w:rsid w:val="00A508E0"/>
    <w:rsid w:val="00A5208C"/>
    <w:rsid w:val="00A538EB"/>
    <w:rsid w:val="00A53B76"/>
    <w:rsid w:val="00A551C0"/>
    <w:rsid w:val="00A55A19"/>
    <w:rsid w:val="00A55B58"/>
    <w:rsid w:val="00A56244"/>
    <w:rsid w:val="00A5679D"/>
    <w:rsid w:val="00A56FDC"/>
    <w:rsid w:val="00A57579"/>
    <w:rsid w:val="00A57630"/>
    <w:rsid w:val="00A57E81"/>
    <w:rsid w:val="00A601B0"/>
    <w:rsid w:val="00A60580"/>
    <w:rsid w:val="00A6063A"/>
    <w:rsid w:val="00A61542"/>
    <w:rsid w:val="00A61D48"/>
    <w:rsid w:val="00A62A90"/>
    <w:rsid w:val="00A62B6B"/>
    <w:rsid w:val="00A62C32"/>
    <w:rsid w:val="00A63029"/>
    <w:rsid w:val="00A63F63"/>
    <w:rsid w:val="00A640DF"/>
    <w:rsid w:val="00A657FC"/>
    <w:rsid w:val="00A65BA0"/>
    <w:rsid w:val="00A65BAA"/>
    <w:rsid w:val="00A65CF1"/>
    <w:rsid w:val="00A6639B"/>
    <w:rsid w:val="00A6747A"/>
    <w:rsid w:val="00A678FB"/>
    <w:rsid w:val="00A67CEC"/>
    <w:rsid w:val="00A70DCE"/>
    <w:rsid w:val="00A7158C"/>
    <w:rsid w:val="00A7181A"/>
    <w:rsid w:val="00A72052"/>
    <w:rsid w:val="00A73383"/>
    <w:rsid w:val="00A73F6E"/>
    <w:rsid w:val="00A747A3"/>
    <w:rsid w:val="00A74ABE"/>
    <w:rsid w:val="00A7598A"/>
    <w:rsid w:val="00A75F73"/>
    <w:rsid w:val="00A7613C"/>
    <w:rsid w:val="00A7699A"/>
    <w:rsid w:val="00A7718F"/>
    <w:rsid w:val="00A778A6"/>
    <w:rsid w:val="00A778DA"/>
    <w:rsid w:val="00A80007"/>
    <w:rsid w:val="00A80151"/>
    <w:rsid w:val="00A80A00"/>
    <w:rsid w:val="00A80A8A"/>
    <w:rsid w:val="00A80E21"/>
    <w:rsid w:val="00A814D4"/>
    <w:rsid w:val="00A81801"/>
    <w:rsid w:val="00A839FA"/>
    <w:rsid w:val="00A84E2E"/>
    <w:rsid w:val="00A853A6"/>
    <w:rsid w:val="00A85707"/>
    <w:rsid w:val="00A85ADC"/>
    <w:rsid w:val="00A85F24"/>
    <w:rsid w:val="00A862DD"/>
    <w:rsid w:val="00A873C9"/>
    <w:rsid w:val="00A87D32"/>
    <w:rsid w:val="00A90610"/>
    <w:rsid w:val="00A9065B"/>
    <w:rsid w:val="00A90794"/>
    <w:rsid w:val="00A91212"/>
    <w:rsid w:val="00A91A80"/>
    <w:rsid w:val="00A91DE2"/>
    <w:rsid w:val="00A926ED"/>
    <w:rsid w:val="00A92CE0"/>
    <w:rsid w:val="00A93619"/>
    <w:rsid w:val="00A936DE"/>
    <w:rsid w:val="00A939F9"/>
    <w:rsid w:val="00A93EDC"/>
    <w:rsid w:val="00A94661"/>
    <w:rsid w:val="00A95514"/>
    <w:rsid w:val="00A964B3"/>
    <w:rsid w:val="00AA0427"/>
    <w:rsid w:val="00AA09C6"/>
    <w:rsid w:val="00AA0F51"/>
    <w:rsid w:val="00AA10A4"/>
    <w:rsid w:val="00AA2D95"/>
    <w:rsid w:val="00AA3046"/>
    <w:rsid w:val="00AA321C"/>
    <w:rsid w:val="00AA41AF"/>
    <w:rsid w:val="00AA4778"/>
    <w:rsid w:val="00AA47B8"/>
    <w:rsid w:val="00AA51A3"/>
    <w:rsid w:val="00AA5E82"/>
    <w:rsid w:val="00AA69C0"/>
    <w:rsid w:val="00AA6B11"/>
    <w:rsid w:val="00AA7252"/>
    <w:rsid w:val="00AA7749"/>
    <w:rsid w:val="00AA7CA8"/>
    <w:rsid w:val="00AA7D4A"/>
    <w:rsid w:val="00AB01F3"/>
    <w:rsid w:val="00AB0354"/>
    <w:rsid w:val="00AB0F69"/>
    <w:rsid w:val="00AB1134"/>
    <w:rsid w:val="00AB3963"/>
    <w:rsid w:val="00AB3AA4"/>
    <w:rsid w:val="00AB495B"/>
    <w:rsid w:val="00AB4ABE"/>
    <w:rsid w:val="00AB5025"/>
    <w:rsid w:val="00AB62B4"/>
    <w:rsid w:val="00AB6A0C"/>
    <w:rsid w:val="00AB7162"/>
    <w:rsid w:val="00AB7BA4"/>
    <w:rsid w:val="00AC0D9F"/>
    <w:rsid w:val="00AC19C9"/>
    <w:rsid w:val="00AC2255"/>
    <w:rsid w:val="00AC2DAA"/>
    <w:rsid w:val="00AC5035"/>
    <w:rsid w:val="00AC643B"/>
    <w:rsid w:val="00AD01E6"/>
    <w:rsid w:val="00AD11C3"/>
    <w:rsid w:val="00AD154A"/>
    <w:rsid w:val="00AD2AA6"/>
    <w:rsid w:val="00AD2B7F"/>
    <w:rsid w:val="00AD33D6"/>
    <w:rsid w:val="00AD37A4"/>
    <w:rsid w:val="00AD3CFF"/>
    <w:rsid w:val="00AD45B7"/>
    <w:rsid w:val="00AD46AF"/>
    <w:rsid w:val="00AD48B5"/>
    <w:rsid w:val="00AD4B32"/>
    <w:rsid w:val="00AD5A07"/>
    <w:rsid w:val="00AD6E84"/>
    <w:rsid w:val="00AD750E"/>
    <w:rsid w:val="00AD7B82"/>
    <w:rsid w:val="00AE1405"/>
    <w:rsid w:val="00AE14E0"/>
    <w:rsid w:val="00AE184A"/>
    <w:rsid w:val="00AE2789"/>
    <w:rsid w:val="00AE2995"/>
    <w:rsid w:val="00AE31D4"/>
    <w:rsid w:val="00AE3422"/>
    <w:rsid w:val="00AE3743"/>
    <w:rsid w:val="00AE4259"/>
    <w:rsid w:val="00AE7A49"/>
    <w:rsid w:val="00AF02E3"/>
    <w:rsid w:val="00AF061C"/>
    <w:rsid w:val="00AF0837"/>
    <w:rsid w:val="00AF0B4C"/>
    <w:rsid w:val="00AF1199"/>
    <w:rsid w:val="00AF1586"/>
    <w:rsid w:val="00AF172A"/>
    <w:rsid w:val="00AF1DE2"/>
    <w:rsid w:val="00AF2827"/>
    <w:rsid w:val="00AF2F0B"/>
    <w:rsid w:val="00AF4051"/>
    <w:rsid w:val="00AF4D2B"/>
    <w:rsid w:val="00AF56B7"/>
    <w:rsid w:val="00AF5914"/>
    <w:rsid w:val="00AF5D1B"/>
    <w:rsid w:val="00AF7481"/>
    <w:rsid w:val="00AF75F3"/>
    <w:rsid w:val="00AF7731"/>
    <w:rsid w:val="00B0020F"/>
    <w:rsid w:val="00B004F4"/>
    <w:rsid w:val="00B00BED"/>
    <w:rsid w:val="00B00C41"/>
    <w:rsid w:val="00B02A4F"/>
    <w:rsid w:val="00B02F21"/>
    <w:rsid w:val="00B03402"/>
    <w:rsid w:val="00B0352B"/>
    <w:rsid w:val="00B035BC"/>
    <w:rsid w:val="00B03615"/>
    <w:rsid w:val="00B036BD"/>
    <w:rsid w:val="00B03739"/>
    <w:rsid w:val="00B03921"/>
    <w:rsid w:val="00B04088"/>
    <w:rsid w:val="00B04D90"/>
    <w:rsid w:val="00B0500E"/>
    <w:rsid w:val="00B05292"/>
    <w:rsid w:val="00B059D6"/>
    <w:rsid w:val="00B06049"/>
    <w:rsid w:val="00B06CA6"/>
    <w:rsid w:val="00B0759D"/>
    <w:rsid w:val="00B07B87"/>
    <w:rsid w:val="00B10419"/>
    <w:rsid w:val="00B1097F"/>
    <w:rsid w:val="00B122BF"/>
    <w:rsid w:val="00B12439"/>
    <w:rsid w:val="00B1576D"/>
    <w:rsid w:val="00B15A09"/>
    <w:rsid w:val="00B15D7A"/>
    <w:rsid w:val="00B16153"/>
    <w:rsid w:val="00B16171"/>
    <w:rsid w:val="00B17171"/>
    <w:rsid w:val="00B17452"/>
    <w:rsid w:val="00B17472"/>
    <w:rsid w:val="00B1789C"/>
    <w:rsid w:val="00B17B9B"/>
    <w:rsid w:val="00B17EB6"/>
    <w:rsid w:val="00B20423"/>
    <w:rsid w:val="00B20687"/>
    <w:rsid w:val="00B20B5C"/>
    <w:rsid w:val="00B21A42"/>
    <w:rsid w:val="00B21A76"/>
    <w:rsid w:val="00B21F47"/>
    <w:rsid w:val="00B2278B"/>
    <w:rsid w:val="00B22D39"/>
    <w:rsid w:val="00B24311"/>
    <w:rsid w:val="00B24B68"/>
    <w:rsid w:val="00B254A7"/>
    <w:rsid w:val="00B25FAF"/>
    <w:rsid w:val="00B26061"/>
    <w:rsid w:val="00B2672D"/>
    <w:rsid w:val="00B26AAB"/>
    <w:rsid w:val="00B26F32"/>
    <w:rsid w:val="00B3012D"/>
    <w:rsid w:val="00B30C17"/>
    <w:rsid w:val="00B31B67"/>
    <w:rsid w:val="00B31E6E"/>
    <w:rsid w:val="00B321D1"/>
    <w:rsid w:val="00B32C01"/>
    <w:rsid w:val="00B34E44"/>
    <w:rsid w:val="00B350E7"/>
    <w:rsid w:val="00B35178"/>
    <w:rsid w:val="00B35520"/>
    <w:rsid w:val="00B35B26"/>
    <w:rsid w:val="00B3619F"/>
    <w:rsid w:val="00B361E9"/>
    <w:rsid w:val="00B3683C"/>
    <w:rsid w:val="00B3715C"/>
    <w:rsid w:val="00B37A95"/>
    <w:rsid w:val="00B37F10"/>
    <w:rsid w:val="00B400E9"/>
    <w:rsid w:val="00B41408"/>
    <w:rsid w:val="00B4148E"/>
    <w:rsid w:val="00B4221B"/>
    <w:rsid w:val="00B4262B"/>
    <w:rsid w:val="00B42700"/>
    <w:rsid w:val="00B42DF4"/>
    <w:rsid w:val="00B42E76"/>
    <w:rsid w:val="00B43000"/>
    <w:rsid w:val="00B43696"/>
    <w:rsid w:val="00B43862"/>
    <w:rsid w:val="00B43D02"/>
    <w:rsid w:val="00B43E15"/>
    <w:rsid w:val="00B4456A"/>
    <w:rsid w:val="00B4529F"/>
    <w:rsid w:val="00B4565A"/>
    <w:rsid w:val="00B45746"/>
    <w:rsid w:val="00B459BA"/>
    <w:rsid w:val="00B45A67"/>
    <w:rsid w:val="00B45E3D"/>
    <w:rsid w:val="00B46353"/>
    <w:rsid w:val="00B47801"/>
    <w:rsid w:val="00B51B2B"/>
    <w:rsid w:val="00B5260B"/>
    <w:rsid w:val="00B52FE0"/>
    <w:rsid w:val="00B5334C"/>
    <w:rsid w:val="00B53669"/>
    <w:rsid w:val="00B53CFE"/>
    <w:rsid w:val="00B540D9"/>
    <w:rsid w:val="00B553A3"/>
    <w:rsid w:val="00B553BE"/>
    <w:rsid w:val="00B55415"/>
    <w:rsid w:val="00B55A03"/>
    <w:rsid w:val="00B5610B"/>
    <w:rsid w:val="00B56AE1"/>
    <w:rsid w:val="00B56E5C"/>
    <w:rsid w:val="00B57160"/>
    <w:rsid w:val="00B5787D"/>
    <w:rsid w:val="00B60535"/>
    <w:rsid w:val="00B61A88"/>
    <w:rsid w:val="00B62153"/>
    <w:rsid w:val="00B64800"/>
    <w:rsid w:val="00B65DF5"/>
    <w:rsid w:val="00B665B1"/>
    <w:rsid w:val="00B666EE"/>
    <w:rsid w:val="00B66AA6"/>
    <w:rsid w:val="00B66E4E"/>
    <w:rsid w:val="00B67638"/>
    <w:rsid w:val="00B67987"/>
    <w:rsid w:val="00B71061"/>
    <w:rsid w:val="00B71EF8"/>
    <w:rsid w:val="00B71F80"/>
    <w:rsid w:val="00B72CA8"/>
    <w:rsid w:val="00B747F2"/>
    <w:rsid w:val="00B74931"/>
    <w:rsid w:val="00B755B2"/>
    <w:rsid w:val="00B75CEF"/>
    <w:rsid w:val="00B76A1A"/>
    <w:rsid w:val="00B76F60"/>
    <w:rsid w:val="00B8066D"/>
    <w:rsid w:val="00B807E0"/>
    <w:rsid w:val="00B813CA"/>
    <w:rsid w:val="00B8280E"/>
    <w:rsid w:val="00B82E13"/>
    <w:rsid w:val="00B83959"/>
    <w:rsid w:val="00B8534E"/>
    <w:rsid w:val="00B86687"/>
    <w:rsid w:val="00B86B3C"/>
    <w:rsid w:val="00B87540"/>
    <w:rsid w:val="00B91213"/>
    <w:rsid w:val="00B9323E"/>
    <w:rsid w:val="00B93C88"/>
    <w:rsid w:val="00B94753"/>
    <w:rsid w:val="00B94CE7"/>
    <w:rsid w:val="00B978FC"/>
    <w:rsid w:val="00B97CF1"/>
    <w:rsid w:val="00BA0394"/>
    <w:rsid w:val="00BA1AFB"/>
    <w:rsid w:val="00BA2480"/>
    <w:rsid w:val="00BA3308"/>
    <w:rsid w:val="00BA35A7"/>
    <w:rsid w:val="00BA4D76"/>
    <w:rsid w:val="00BA53A8"/>
    <w:rsid w:val="00BA53EC"/>
    <w:rsid w:val="00BA551E"/>
    <w:rsid w:val="00BA587D"/>
    <w:rsid w:val="00BA6ED9"/>
    <w:rsid w:val="00BB00C6"/>
    <w:rsid w:val="00BB0865"/>
    <w:rsid w:val="00BB16E0"/>
    <w:rsid w:val="00BB1B42"/>
    <w:rsid w:val="00BB1D33"/>
    <w:rsid w:val="00BB219D"/>
    <w:rsid w:val="00BB3656"/>
    <w:rsid w:val="00BB39A2"/>
    <w:rsid w:val="00BB4167"/>
    <w:rsid w:val="00BB4390"/>
    <w:rsid w:val="00BB4690"/>
    <w:rsid w:val="00BB46F6"/>
    <w:rsid w:val="00BB53BB"/>
    <w:rsid w:val="00BB5BAB"/>
    <w:rsid w:val="00BB5BAD"/>
    <w:rsid w:val="00BB5CA5"/>
    <w:rsid w:val="00BB67C1"/>
    <w:rsid w:val="00BB7590"/>
    <w:rsid w:val="00BC0580"/>
    <w:rsid w:val="00BC0F0F"/>
    <w:rsid w:val="00BC1204"/>
    <w:rsid w:val="00BC14A7"/>
    <w:rsid w:val="00BC162A"/>
    <w:rsid w:val="00BC1C65"/>
    <w:rsid w:val="00BC1F80"/>
    <w:rsid w:val="00BC28AF"/>
    <w:rsid w:val="00BC40E0"/>
    <w:rsid w:val="00BC4278"/>
    <w:rsid w:val="00BC4546"/>
    <w:rsid w:val="00BC4A72"/>
    <w:rsid w:val="00BC5888"/>
    <w:rsid w:val="00BC594A"/>
    <w:rsid w:val="00BC60FC"/>
    <w:rsid w:val="00BC6177"/>
    <w:rsid w:val="00BC6431"/>
    <w:rsid w:val="00BC6B00"/>
    <w:rsid w:val="00BC715F"/>
    <w:rsid w:val="00BC7669"/>
    <w:rsid w:val="00BD00BE"/>
    <w:rsid w:val="00BD0D48"/>
    <w:rsid w:val="00BD10B4"/>
    <w:rsid w:val="00BD15B5"/>
    <w:rsid w:val="00BD1F59"/>
    <w:rsid w:val="00BD2A75"/>
    <w:rsid w:val="00BD3A79"/>
    <w:rsid w:val="00BD3C9B"/>
    <w:rsid w:val="00BD4FCA"/>
    <w:rsid w:val="00BD5574"/>
    <w:rsid w:val="00BD5654"/>
    <w:rsid w:val="00BD5B84"/>
    <w:rsid w:val="00BD6047"/>
    <w:rsid w:val="00BD62B1"/>
    <w:rsid w:val="00BD7AD1"/>
    <w:rsid w:val="00BE1A2B"/>
    <w:rsid w:val="00BE1D13"/>
    <w:rsid w:val="00BE1E3B"/>
    <w:rsid w:val="00BE23EA"/>
    <w:rsid w:val="00BE2428"/>
    <w:rsid w:val="00BE25CD"/>
    <w:rsid w:val="00BE37D1"/>
    <w:rsid w:val="00BE4C68"/>
    <w:rsid w:val="00BE5E18"/>
    <w:rsid w:val="00BE5FDD"/>
    <w:rsid w:val="00BE6943"/>
    <w:rsid w:val="00BE6A80"/>
    <w:rsid w:val="00BE73B4"/>
    <w:rsid w:val="00BF0C7D"/>
    <w:rsid w:val="00BF2062"/>
    <w:rsid w:val="00BF273E"/>
    <w:rsid w:val="00BF3B0D"/>
    <w:rsid w:val="00BF4296"/>
    <w:rsid w:val="00BF52E9"/>
    <w:rsid w:val="00BF5355"/>
    <w:rsid w:val="00BF5510"/>
    <w:rsid w:val="00BF55DD"/>
    <w:rsid w:val="00BF572D"/>
    <w:rsid w:val="00BF5AA2"/>
    <w:rsid w:val="00BF5C75"/>
    <w:rsid w:val="00BF5E22"/>
    <w:rsid w:val="00BF6124"/>
    <w:rsid w:val="00BF7B62"/>
    <w:rsid w:val="00C0080A"/>
    <w:rsid w:val="00C01C7A"/>
    <w:rsid w:val="00C02718"/>
    <w:rsid w:val="00C02DAC"/>
    <w:rsid w:val="00C02DBA"/>
    <w:rsid w:val="00C04BDC"/>
    <w:rsid w:val="00C05B8F"/>
    <w:rsid w:val="00C05D77"/>
    <w:rsid w:val="00C0702A"/>
    <w:rsid w:val="00C07BBF"/>
    <w:rsid w:val="00C10DE0"/>
    <w:rsid w:val="00C114AB"/>
    <w:rsid w:val="00C12534"/>
    <w:rsid w:val="00C12551"/>
    <w:rsid w:val="00C128FE"/>
    <w:rsid w:val="00C12A4F"/>
    <w:rsid w:val="00C1304B"/>
    <w:rsid w:val="00C16CC9"/>
    <w:rsid w:val="00C1705F"/>
    <w:rsid w:val="00C17709"/>
    <w:rsid w:val="00C17A03"/>
    <w:rsid w:val="00C17D24"/>
    <w:rsid w:val="00C20470"/>
    <w:rsid w:val="00C20710"/>
    <w:rsid w:val="00C20B4A"/>
    <w:rsid w:val="00C20C17"/>
    <w:rsid w:val="00C21E41"/>
    <w:rsid w:val="00C23376"/>
    <w:rsid w:val="00C24348"/>
    <w:rsid w:val="00C24C03"/>
    <w:rsid w:val="00C25DA6"/>
    <w:rsid w:val="00C266CE"/>
    <w:rsid w:val="00C268BD"/>
    <w:rsid w:val="00C26F6B"/>
    <w:rsid w:val="00C27165"/>
    <w:rsid w:val="00C27835"/>
    <w:rsid w:val="00C30C20"/>
    <w:rsid w:val="00C30DCD"/>
    <w:rsid w:val="00C31683"/>
    <w:rsid w:val="00C3179A"/>
    <w:rsid w:val="00C31A15"/>
    <w:rsid w:val="00C3331F"/>
    <w:rsid w:val="00C342F1"/>
    <w:rsid w:val="00C3466F"/>
    <w:rsid w:val="00C348F7"/>
    <w:rsid w:val="00C353AE"/>
    <w:rsid w:val="00C356D7"/>
    <w:rsid w:val="00C3714B"/>
    <w:rsid w:val="00C37828"/>
    <w:rsid w:val="00C4018D"/>
    <w:rsid w:val="00C404FC"/>
    <w:rsid w:val="00C421BD"/>
    <w:rsid w:val="00C42374"/>
    <w:rsid w:val="00C43382"/>
    <w:rsid w:val="00C43AED"/>
    <w:rsid w:val="00C43C09"/>
    <w:rsid w:val="00C44C5A"/>
    <w:rsid w:val="00C44D42"/>
    <w:rsid w:val="00C45681"/>
    <w:rsid w:val="00C45B92"/>
    <w:rsid w:val="00C45E32"/>
    <w:rsid w:val="00C45FEB"/>
    <w:rsid w:val="00C4601D"/>
    <w:rsid w:val="00C47305"/>
    <w:rsid w:val="00C504D7"/>
    <w:rsid w:val="00C506E5"/>
    <w:rsid w:val="00C50795"/>
    <w:rsid w:val="00C5083C"/>
    <w:rsid w:val="00C51846"/>
    <w:rsid w:val="00C51B85"/>
    <w:rsid w:val="00C51CB9"/>
    <w:rsid w:val="00C52111"/>
    <w:rsid w:val="00C5410E"/>
    <w:rsid w:val="00C54C2E"/>
    <w:rsid w:val="00C57EAF"/>
    <w:rsid w:val="00C60D4E"/>
    <w:rsid w:val="00C61020"/>
    <w:rsid w:val="00C61248"/>
    <w:rsid w:val="00C6146C"/>
    <w:rsid w:val="00C61D4B"/>
    <w:rsid w:val="00C640ED"/>
    <w:rsid w:val="00C646C6"/>
    <w:rsid w:val="00C64A7C"/>
    <w:rsid w:val="00C65130"/>
    <w:rsid w:val="00C65F18"/>
    <w:rsid w:val="00C6719D"/>
    <w:rsid w:val="00C7142E"/>
    <w:rsid w:val="00C7319C"/>
    <w:rsid w:val="00C736BC"/>
    <w:rsid w:val="00C739F9"/>
    <w:rsid w:val="00C74A3F"/>
    <w:rsid w:val="00C751D0"/>
    <w:rsid w:val="00C75E06"/>
    <w:rsid w:val="00C7658D"/>
    <w:rsid w:val="00C76B1E"/>
    <w:rsid w:val="00C76D35"/>
    <w:rsid w:val="00C77623"/>
    <w:rsid w:val="00C800B9"/>
    <w:rsid w:val="00C80BA9"/>
    <w:rsid w:val="00C8198D"/>
    <w:rsid w:val="00C81B72"/>
    <w:rsid w:val="00C81C50"/>
    <w:rsid w:val="00C830A2"/>
    <w:rsid w:val="00C8392E"/>
    <w:rsid w:val="00C8467D"/>
    <w:rsid w:val="00C84827"/>
    <w:rsid w:val="00C84CBF"/>
    <w:rsid w:val="00C852CA"/>
    <w:rsid w:val="00C8586B"/>
    <w:rsid w:val="00C859A8"/>
    <w:rsid w:val="00C85A54"/>
    <w:rsid w:val="00C86EA0"/>
    <w:rsid w:val="00C87828"/>
    <w:rsid w:val="00C903B8"/>
    <w:rsid w:val="00C91B90"/>
    <w:rsid w:val="00C91BB3"/>
    <w:rsid w:val="00C92453"/>
    <w:rsid w:val="00C92642"/>
    <w:rsid w:val="00C9274A"/>
    <w:rsid w:val="00C92765"/>
    <w:rsid w:val="00C92E2E"/>
    <w:rsid w:val="00C93433"/>
    <w:rsid w:val="00C94503"/>
    <w:rsid w:val="00C95B4B"/>
    <w:rsid w:val="00C96626"/>
    <w:rsid w:val="00C96813"/>
    <w:rsid w:val="00C9696F"/>
    <w:rsid w:val="00CA0BFD"/>
    <w:rsid w:val="00CA0FFD"/>
    <w:rsid w:val="00CA2029"/>
    <w:rsid w:val="00CA207C"/>
    <w:rsid w:val="00CA224A"/>
    <w:rsid w:val="00CA341E"/>
    <w:rsid w:val="00CA3460"/>
    <w:rsid w:val="00CA473B"/>
    <w:rsid w:val="00CA4BF2"/>
    <w:rsid w:val="00CA521B"/>
    <w:rsid w:val="00CA5FC7"/>
    <w:rsid w:val="00CB00B8"/>
    <w:rsid w:val="00CB0174"/>
    <w:rsid w:val="00CB07EA"/>
    <w:rsid w:val="00CB0A2B"/>
    <w:rsid w:val="00CB1014"/>
    <w:rsid w:val="00CB2649"/>
    <w:rsid w:val="00CB28D9"/>
    <w:rsid w:val="00CB2A40"/>
    <w:rsid w:val="00CB44A8"/>
    <w:rsid w:val="00CB5CCE"/>
    <w:rsid w:val="00CB6840"/>
    <w:rsid w:val="00CB7ACE"/>
    <w:rsid w:val="00CC04F3"/>
    <w:rsid w:val="00CC0D5B"/>
    <w:rsid w:val="00CC0E36"/>
    <w:rsid w:val="00CC1B91"/>
    <w:rsid w:val="00CC28A3"/>
    <w:rsid w:val="00CC39BB"/>
    <w:rsid w:val="00CC4862"/>
    <w:rsid w:val="00CC5A48"/>
    <w:rsid w:val="00CC61CE"/>
    <w:rsid w:val="00CC6B44"/>
    <w:rsid w:val="00CC733C"/>
    <w:rsid w:val="00CD02A9"/>
    <w:rsid w:val="00CD03B6"/>
    <w:rsid w:val="00CD057E"/>
    <w:rsid w:val="00CD0B42"/>
    <w:rsid w:val="00CD2662"/>
    <w:rsid w:val="00CD2D7E"/>
    <w:rsid w:val="00CD43F8"/>
    <w:rsid w:val="00CD4EFB"/>
    <w:rsid w:val="00CD57A9"/>
    <w:rsid w:val="00CD5B8B"/>
    <w:rsid w:val="00CD5B98"/>
    <w:rsid w:val="00CD60B9"/>
    <w:rsid w:val="00CD642D"/>
    <w:rsid w:val="00CD648E"/>
    <w:rsid w:val="00CD6996"/>
    <w:rsid w:val="00CD7A89"/>
    <w:rsid w:val="00CE06BD"/>
    <w:rsid w:val="00CE079D"/>
    <w:rsid w:val="00CE14CA"/>
    <w:rsid w:val="00CE248B"/>
    <w:rsid w:val="00CE2516"/>
    <w:rsid w:val="00CE2810"/>
    <w:rsid w:val="00CE33F4"/>
    <w:rsid w:val="00CE355B"/>
    <w:rsid w:val="00CE376C"/>
    <w:rsid w:val="00CE3D61"/>
    <w:rsid w:val="00CE45A7"/>
    <w:rsid w:val="00CE5424"/>
    <w:rsid w:val="00CE5611"/>
    <w:rsid w:val="00CE5A4E"/>
    <w:rsid w:val="00CE6482"/>
    <w:rsid w:val="00CE7A29"/>
    <w:rsid w:val="00CE7B9F"/>
    <w:rsid w:val="00CF0399"/>
    <w:rsid w:val="00CF0599"/>
    <w:rsid w:val="00CF07C8"/>
    <w:rsid w:val="00CF0F79"/>
    <w:rsid w:val="00CF1450"/>
    <w:rsid w:val="00CF2607"/>
    <w:rsid w:val="00CF3294"/>
    <w:rsid w:val="00CF3754"/>
    <w:rsid w:val="00CF40FF"/>
    <w:rsid w:val="00CF4382"/>
    <w:rsid w:val="00CF4E9E"/>
    <w:rsid w:val="00CF50C0"/>
    <w:rsid w:val="00CF5DF5"/>
    <w:rsid w:val="00CF6849"/>
    <w:rsid w:val="00CF69E2"/>
    <w:rsid w:val="00CF7109"/>
    <w:rsid w:val="00CF7D89"/>
    <w:rsid w:val="00D004C6"/>
    <w:rsid w:val="00D00A8E"/>
    <w:rsid w:val="00D025CE"/>
    <w:rsid w:val="00D02646"/>
    <w:rsid w:val="00D02A2D"/>
    <w:rsid w:val="00D04BD0"/>
    <w:rsid w:val="00D06091"/>
    <w:rsid w:val="00D064CE"/>
    <w:rsid w:val="00D07005"/>
    <w:rsid w:val="00D07063"/>
    <w:rsid w:val="00D073E8"/>
    <w:rsid w:val="00D074A8"/>
    <w:rsid w:val="00D07752"/>
    <w:rsid w:val="00D077B1"/>
    <w:rsid w:val="00D10793"/>
    <w:rsid w:val="00D10DDC"/>
    <w:rsid w:val="00D10E67"/>
    <w:rsid w:val="00D10F79"/>
    <w:rsid w:val="00D121E6"/>
    <w:rsid w:val="00D1269A"/>
    <w:rsid w:val="00D12939"/>
    <w:rsid w:val="00D1418B"/>
    <w:rsid w:val="00D144A6"/>
    <w:rsid w:val="00D14818"/>
    <w:rsid w:val="00D150C0"/>
    <w:rsid w:val="00D150E2"/>
    <w:rsid w:val="00D15366"/>
    <w:rsid w:val="00D15444"/>
    <w:rsid w:val="00D1590D"/>
    <w:rsid w:val="00D15DEA"/>
    <w:rsid w:val="00D15F41"/>
    <w:rsid w:val="00D178A3"/>
    <w:rsid w:val="00D201C9"/>
    <w:rsid w:val="00D201FC"/>
    <w:rsid w:val="00D2069B"/>
    <w:rsid w:val="00D20ACD"/>
    <w:rsid w:val="00D20F98"/>
    <w:rsid w:val="00D21534"/>
    <w:rsid w:val="00D22464"/>
    <w:rsid w:val="00D230E4"/>
    <w:rsid w:val="00D23193"/>
    <w:rsid w:val="00D231F7"/>
    <w:rsid w:val="00D2350F"/>
    <w:rsid w:val="00D2390A"/>
    <w:rsid w:val="00D23CDD"/>
    <w:rsid w:val="00D23F1A"/>
    <w:rsid w:val="00D248C9"/>
    <w:rsid w:val="00D24C81"/>
    <w:rsid w:val="00D24EC6"/>
    <w:rsid w:val="00D251EC"/>
    <w:rsid w:val="00D25F7C"/>
    <w:rsid w:val="00D264EF"/>
    <w:rsid w:val="00D2690F"/>
    <w:rsid w:val="00D26D84"/>
    <w:rsid w:val="00D2716F"/>
    <w:rsid w:val="00D27240"/>
    <w:rsid w:val="00D278D9"/>
    <w:rsid w:val="00D27BA5"/>
    <w:rsid w:val="00D302E1"/>
    <w:rsid w:val="00D30316"/>
    <w:rsid w:val="00D30B82"/>
    <w:rsid w:val="00D316F7"/>
    <w:rsid w:val="00D31A70"/>
    <w:rsid w:val="00D322D1"/>
    <w:rsid w:val="00D32C93"/>
    <w:rsid w:val="00D33577"/>
    <w:rsid w:val="00D336FE"/>
    <w:rsid w:val="00D33E5C"/>
    <w:rsid w:val="00D34B64"/>
    <w:rsid w:val="00D35AFC"/>
    <w:rsid w:val="00D35D05"/>
    <w:rsid w:val="00D37814"/>
    <w:rsid w:val="00D4008F"/>
    <w:rsid w:val="00D409E1"/>
    <w:rsid w:val="00D40DED"/>
    <w:rsid w:val="00D4262D"/>
    <w:rsid w:val="00D42890"/>
    <w:rsid w:val="00D43209"/>
    <w:rsid w:val="00D4338C"/>
    <w:rsid w:val="00D4345E"/>
    <w:rsid w:val="00D43626"/>
    <w:rsid w:val="00D449B6"/>
    <w:rsid w:val="00D45278"/>
    <w:rsid w:val="00D45A6B"/>
    <w:rsid w:val="00D45C6F"/>
    <w:rsid w:val="00D463F6"/>
    <w:rsid w:val="00D46658"/>
    <w:rsid w:val="00D46A19"/>
    <w:rsid w:val="00D46D33"/>
    <w:rsid w:val="00D5139F"/>
    <w:rsid w:val="00D516B1"/>
    <w:rsid w:val="00D51D03"/>
    <w:rsid w:val="00D52B9F"/>
    <w:rsid w:val="00D52CBE"/>
    <w:rsid w:val="00D52F4F"/>
    <w:rsid w:val="00D53C47"/>
    <w:rsid w:val="00D5408A"/>
    <w:rsid w:val="00D5433D"/>
    <w:rsid w:val="00D543CB"/>
    <w:rsid w:val="00D557BB"/>
    <w:rsid w:val="00D57071"/>
    <w:rsid w:val="00D575AC"/>
    <w:rsid w:val="00D57DE6"/>
    <w:rsid w:val="00D57F59"/>
    <w:rsid w:val="00D61726"/>
    <w:rsid w:val="00D61C45"/>
    <w:rsid w:val="00D61EA2"/>
    <w:rsid w:val="00D62CA5"/>
    <w:rsid w:val="00D638F4"/>
    <w:rsid w:val="00D63DB0"/>
    <w:rsid w:val="00D63E04"/>
    <w:rsid w:val="00D641CD"/>
    <w:rsid w:val="00D64CCC"/>
    <w:rsid w:val="00D64E3F"/>
    <w:rsid w:val="00D65B7B"/>
    <w:rsid w:val="00D65DFB"/>
    <w:rsid w:val="00D664C3"/>
    <w:rsid w:val="00D6654B"/>
    <w:rsid w:val="00D67896"/>
    <w:rsid w:val="00D67A2F"/>
    <w:rsid w:val="00D67E75"/>
    <w:rsid w:val="00D71263"/>
    <w:rsid w:val="00D716A4"/>
    <w:rsid w:val="00D720B3"/>
    <w:rsid w:val="00D72240"/>
    <w:rsid w:val="00D72324"/>
    <w:rsid w:val="00D72525"/>
    <w:rsid w:val="00D72AAE"/>
    <w:rsid w:val="00D73C3B"/>
    <w:rsid w:val="00D742D9"/>
    <w:rsid w:val="00D749AE"/>
    <w:rsid w:val="00D7626A"/>
    <w:rsid w:val="00D76B04"/>
    <w:rsid w:val="00D80182"/>
    <w:rsid w:val="00D81C7D"/>
    <w:rsid w:val="00D81F22"/>
    <w:rsid w:val="00D8208E"/>
    <w:rsid w:val="00D825A4"/>
    <w:rsid w:val="00D82907"/>
    <w:rsid w:val="00D82B7D"/>
    <w:rsid w:val="00D82DE7"/>
    <w:rsid w:val="00D835AC"/>
    <w:rsid w:val="00D83990"/>
    <w:rsid w:val="00D841B1"/>
    <w:rsid w:val="00D84BE5"/>
    <w:rsid w:val="00D84EAA"/>
    <w:rsid w:val="00D84EBE"/>
    <w:rsid w:val="00D858F8"/>
    <w:rsid w:val="00D859BC"/>
    <w:rsid w:val="00D859BF"/>
    <w:rsid w:val="00D86262"/>
    <w:rsid w:val="00D869A9"/>
    <w:rsid w:val="00D8775F"/>
    <w:rsid w:val="00D878A7"/>
    <w:rsid w:val="00D87A00"/>
    <w:rsid w:val="00D90A35"/>
    <w:rsid w:val="00D90E7B"/>
    <w:rsid w:val="00D91ACA"/>
    <w:rsid w:val="00D921FC"/>
    <w:rsid w:val="00D92BEC"/>
    <w:rsid w:val="00D92E80"/>
    <w:rsid w:val="00D93B7B"/>
    <w:rsid w:val="00D93BC3"/>
    <w:rsid w:val="00D943D1"/>
    <w:rsid w:val="00D9545B"/>
    <w:rsid w:val="00D95FFF"/>
    <w:rsid w:val="00D9679A"/>
    <w:rsid w:val="00D976B5"/>
    <w:rsid w:val="00D97818"/>
    <w:rsid w:val="00D97B6A"/>
    <w:rsid w:val="00DA058B"/>
    <w:rsid w:val="00DA0B25"/>
    <w:rsid w:val="00DA0C5D"/>
    <w:rsid w:val="00DA2B63"/>
    <w:rsid w:val="00DA2EE4"/>
    <w:rsid w:val="00DA4C9B"/>
    <w:rsid w:val="00DA5861"/>
    <w:rsid w:val="00DA6512"/>
    <w:rsid w:val="00DA679C"/>
    <w:rsid w:val="00DA685B"/>
    <w:rsid w:val="00DA72D5"/>
    <w:rsid w:val="00DA745E"/>
    <w:rsid w:val="00DA7714"/>
    <w:rsid w:val="00DA7C3A"/>
    <w:rsid w:val="00DB0236"/>
    <w:rsid w:val="00DB031A"/>
    <w:rsid w:val="00DB0931"/>
    <w:rsid w:val="00DB0B8E"/>
    <w:rsid w:val="00DB0C31"/>
    <w:rsid w:val="00DB0CC2"/>
    <w:rsid w:val="00DB0E4F"/>
    <w:rsid w:val="00DB111F"/>
    <w:rsid w:val="00DB2258"/>
    <w:rsid w:val="00DB2969"/>
    <w:rsid w:val="00DB40A3"/>
    <w:rsid w:val="00DB4220"/>
    <w:rsid w:val="00DB4A07"/>
    <w:rsid w:val="00DB4E8F"/>
    <w:rsid w:val="00DB58F4"/>
    <w:rsid w:val="00DC06B4"/>
    <w:rsid w:val="00DC083A"/>
    <w:rsid w:val="00DC0D51"/>
    <w:rsid w:val="00DC0EEC"/>
    <w:rsid w:val="00DC2696"/>
    <w:rsid w:val="00DC2BCF"/>
    <w:rsid w:val="00DC35E1"/>
    <w:rsid w:val="00DC390C"/>
    <w:rsid w:val="00DC3B2F"/>
    <w:rsid w:val="00DC3CB5"/>
    <w:rsid w:val="00DC3FB8"/>
    <w:rsid w:val="00DC405B"/>
    <w:rsid w:val="00DC6BCA"/>
    <w:rsid w:val="00DC6FD5"/>
    <w:rsid w:val="00DC74DA"/>
    <w:rsid w:val="00DC7511"/>
    <w:rsid w:val="00DC7F8C"/>
    <w:rsid w:val="00DD093A"/>
    <w:rsid w:val="00DD0BB8"/>
    <w:rsid w:val="00DD10EC"/>
    <w:rsid w:val="00DD1403"/>
    <w:rsid w:val="00DD1878"/>
    <w:rsid w:val="00DD49E4"/>
    <w:rsid w:val="00DD4EC1"/>
    <w:rsid w:val="00DD4F13"/>
    <w:rsid w:val="00DD519F"/>
    <w:rsid w:val="00DD68D3"/>
    <w:rsid w:val="00DD6BC2"/>
    <w:rsid w:val="00DE0872"/>
    <w:rsid w:val="00DE0F7A"/>
    <w:rsid w:val="00DE265A"/>
    <w:rsid w:val="00DE3012"/>
    <w:rsid w:val="00DE3946"/>
    <w:rsid w:val="00DE454C"/>
    <w:rsid w:val="00DE4664"/>
    <w:rsid w:val="00DE555E"/>
    <w:rsid w:val="00DE59A1"/>
    <w:rsid w:val="00DE6E6C"/>
    <w:rsid w:val="00DE7194"/>
    <w:rsid w:val="00DF12F3"/>
    <w:rsid w:val="00DF251D"/>
    <w:rsid w:val="00DF3AD2"/>
    <w:rsid w:val="00DF4366"/>
    <w:rsid w:val="00DF438F"/>
    <w:rsid w:val="00DF4CC4"/>
    <w:rsid w:val="00DF4E41"/>
    <w:rsid w:val="00DF6054"/>
    <w:rsid w:val="00DF6243"/>
    <w:rsid w:val="00DF673B"/>
    <w:rsid w:val="00DF71B4"/>
    <w:rsid w:val="00DF7292"/>
    <w:rsid w:val="00DF742C"/>
    <w:rsid w:val="00E01600"/>
    <w:rsid w:val="00E018DE"/>
    <w:rsid w:val="00E02FA2"/>
    <w:rsid w:val="00E02FF7"/>
    <w:rsid w:val="00E03981"/>
    <w:rsid w:val="00E03DAA"/>
    <w:rsid w:val="00E054ED"/>
    <w:rsid w:val="00E05DE1"/>
    <w:rsid w:val="00E065FA"/>
    <w:rsid w:val="00E06DB4"/>
    <w:rsid w:val="00E06EA9"/>
    <w:rsid w:val="00E07EFD"/>
    <w:rsid w:val="00E108EC"/>
    <w:rsid w:val="00E121A4"/>
    <w:rsid w:val="00E12222"/>
    <w:rsid w:val="00E1241E"/>
    <w:rsid w:val="00E12651"/>
    <w:rsid w:val="00E12B0A"/>
    <w:rsid w:val="00E13354"/>
    <w:rsid w:val="00E133AE"/>
    <w:rsid w:val="00E13B47"/>
    <w:rsid w:val="00E14512"/>
    <w:rsid w:val="00E14B9E"/>
    <w:rsid w:val="00E15247"/>
    <w:rsid w:val="00E15323"/>
    <w:rsid w:val="00E1745B"/>
    <w:rsid w:val="00E174D4"/>
    <w:rsid w:val="00E176C4"/>
    <w:rsid w:val="00E2054B"/>
    <w:rsid w:val="00E20C5C"/>
    <w:rsid w:val="00E2207B"/>
    <w:rsid w:val="00E2296C"/>
    <w:rsid w:val="00E229A5"/>
    <w:rsid w:val="00E22C08"/>
    <w:rsid w:val="00E23459"/>
    <w:rsid w:val="00E25971"/>
    <w:rsid w:val="00E26296"/>
    <w:rsid w:val="00E269ED"/>
    <w:rsid w:val="00E30656"/>
    <w:rsid w:val="00E30AED"/>
    <w:rsid w:val="00E310B9"/>
    <w:rsid w:val="00E31411"/>
    <w:rsid w:val="00E315E7"/>
    <w:rsid w:val="00E31E09"/>
    <w:rsid w:val="00E321E2"/>
    <w:rsid w:val="00E32D8C"/>
    <w:rsid w:val="00E33736"/>
    <w:rsid w:val="00E34074"/>
    <w:rsid w:val="00E34824"/>
    <w:rsid w:val="00E3598D"/>
    <w:rsid w:val="00E35A76"/>
    <w:rsid w:val="00E36D82"/>
    <w:rsid w:val="00E376F3"/>
    <w:rsid w:val="00E3772E"/>
    <w:rsid w:val="00E40411"/>
    <w:rsid w:val="00E415DE"/>
    <w:rsid w:val="00E41A4D"/>
    <w:rsid w:val="00E423D9"/>
    <w:rsid w:val="00E4366A"/>
    <w:rsid w:val="00E43B23"/>
    <w:rsid w:val="00E43D07"/>
    <w:rsid w:val="00E441DD"/>
    <w:rsid w:val="00E449C0"/>
    <w:rsid w:val="00E456AD"/>
    <w:rsid w:val="00E45878"/>
    <w:rsid w:val="00E466AF"/>
    <w:rsid w:val="00E46BE0"/>
    <w:rsid w:val="00E46DE7"/>
    <w:rsid w:val="00E471AD"/>
    <w:rsid w:val="00E5060E"/>
    <w:rsid w:val="00E5079C"/>
    <w:rsid w:val="00E50871"/>
    <w:rsid w:val="00E50D79"/>
    <w:rsid w:val="00E51553"/>
    <w:rsid w:val="00E518E7"/>
    <w:rsid w:val="00E51F66"/>
    <w:rsid w:val="00E522C6"/>
    <w:rsid w:val="00E5234D"/>
    <w:rsid w:val="00E525FA"/>
    <w:rsid w:val="00E53793"/>
    <w:rsid w:val="00E5400E"/>
    <w:rsid w:val="00E54124"/>
    <w:rsid w:val="00E54649"/>
    <w:rsid w:val="00E55861"/>
    <w:rsid w:val="00E55D55"/>
    <w:rsid w:val="00E5642B"/>
    <w:rsid w:val="00E575EB"/>
    <w:rsid w:val="00E6043E"/>
    <w:rsid w:val="00E605FB"/>
    <w:rsid w:val="00E607D8"/>
    <w:rsid w:val="00E61246"/>
    <w:rsid w:val="00E62036"/>
    <w:rsid w:val="00E626B9"/>
    <w:rsid w:val="00E62EA2"/>
    <w:rsid w:val="00E63089"/>
    <w:rsid w:val="00E63341"/>
    <w:rsid w:val="00E63372"/>
    <w:rsid w:val="00E63927"/>
    <w:rsid w:val="00E646F9"/>
    <w:rsid w:val="00E64716"/>
    <w:rsid w:val="00E64DE2"/>
    <w:rsid w:val="00E6664D"/>
    <w:rsid w:val="00E66AEC"/>
    <w:rsid w:val="00E66E9B"/>
    <w:rsid w:val="00E67308"/>
    <w:rsid w:val="00E67FB9"/>
    <w:rsid w:val="00E70958"/>
    <w:rsid w:val="00E70CE8"/>
    <w:rsid w:val="00E70D43"/>
    <w:rsid w:val="00E71548"/>
    <w:rsid w:val="00E717EA"/>
    <w:rsid w:val="00E71A58"/>
    <w:rsid w:val="00E71AA4"/>
    <w:rsid w:val="00E7205A"/>
    <w:rsid w:val="00E724A2"/>
    <w:rsid w:val="00E74035"/>
    <w:rsid w:val="00E7425A"/>
    <w:rsid w:val="00E7499B"/>
    <w:rsid w:val="00E74E8F"/>
    <w:rsid w:val="00E7574E"/>
    <w:rsid w:val="00E75F4C"/>
    <w:rsid w:val="00E76177"/>
    <w:rsid w:val="00E76C0D"/>
    <w:rsid w:val="00E76DA9"/>
    <w:rsid w:val="00E771EE"/>
    <w:rsid w:val="00E77AB5"/>
    <w:rsid w:val="00E806F0"/>
    <w:rsid w:val="00E808BB"/>
    <w:rsid w:val="00E8110A"/>
    <w:rsid w:val="00E8118A"/>
    <w:rsid w:val="00E811C5"/>
    <w:rsid w:val="00E8120A"/>
    <w:rsid w:val="00E8129E"/>
    <w:rsid w:val="00E8150B"/>
    <w:rsid w:val="00E82BFC"/>
    <w:rsid w:val="00E833EC"/>
    <w:rsid w:val="00E834BE"/>
    <w:rsid w:val="00E83F6E"/>
    <w:rsid w:val="00E84865"/>
    <w:rsid w:val="00E84CD6"/>
    <w:rsid w:val="00E85472"/>
    <w:rsid w:val="00E85968"/>
    <w:rsid w:val="00E85D3B"/>
    <w:rsid w:val="00E85D8E"/>
    <w:rsid w:val="00E8660F"/>
    <w:rsid w:val="00E86755"/>
    <w:rsid w:val="00E871F4"/>
    <w:rsid w:val="00E874C5"/>
    <w:rsid w:val="00E87C72"/>
    <w:rsid w:val="00E900C3"/>
    <w:rsid w:val="00E9334D"/>
    <w:rsid w:val="00E9387D"/>
    <w:rsid w:val="00E9415D"/>
    <w:rsid w:val="00E9509B"/>
    <w:rsid w:val="00E957D2"/>
    <w:rsid w:val="00E95B5A"/>
    <w:rsid w:val="00E95DA6"/>
    <w:rsid w:val="00E97145"/>
    <w:rsid w:val="00EA00EF"/>
    <w:rsid w:val="00EA07ED"/>
    <w:rsid w:val="00EA0FBD"/>
    <w:rsid w:val="00EA175B"/>
    <w:rsid w:val="00EA254F"/>
    <w:rsid w:val="00EA35ED"/>
    <w:rsid w:val="00EA43E4"/>
    <w:rsid w:val="00EA4B02"/>
    <w:rsid w:val="00EA4F7C"/>
    <w:rsid w:val="00EA53AF"/>
    <w:rsid w:val="00EA5429"/>
    <w:rsid w:val="00EA6B76"/>
    <w:rsid w:val="00EA6FA4"/>
    <w:rsid w:val="00EA78D7"/>
    <w:rsid w:val="00EA79A5"/>
    <w:rsid w:val="00EA7C71"/>
    <w:rsid w:val="00EA7E81"/>
    <w:rsid w:val="00EB0149"/>
    <w:rsid w:val="00EB0F22"/>
    <w:rsid w:val="00EB1CF4"/>
    <w:rsid w:val="00EB1CF5"/>
    <w:rsid w:val="00EB2C00"/>
    <w:rsid w:val="00EB35D2"/>
    <w:rsid w:val="00EB3605"/>
    <w:rsid w:val="00EB3710"/>
    <w:rsid w:val="00EB396D"/>
    <w:rsid w:val="00EB7590"/>
    <w:rsid w:val="00EB7823"/>
    <w:rsid w:val="00EB795D"/>
    <w:rsid w:val="00EC0178"/>
    <w:rsid w:val="00EC0226"/>
    <w:rsid w:val="00EC0590"/>
    <w:rsid w:val="00EC14D4"/>
    <w:rsid w:val="00EC18C9"/>
    <w:rsid w:val="00EC1D98"/>
    <w:rsid w:val="00EC26D9"/>
    <w:rsid w:val="00EC28D1"/>
    <w:rsid w:val="00EC3919"/>
    <w:rsid w:val="00EC4F5E"/>
    <w:rsid w:val="00EC4FE1"/>
    <w:rsid w:val="00EC5322"/>
    <w:rsid w:val="00EC6C6F"/>
    <w:rsid w:val="00ED0ADF"/>
    <w:rsid w:val="00ED0C19"/>
    <w:rsid w:val="00ED0C68"/>
    <w:rsid w:val="00ED111E"/>
    <w:rsid w:val="00ED277B"/>
    <w:rsid w:val="00ED295A"/>
    <w:rsid w:val="00ED3488"/>
    <w:rsid w:val="00ED42FA"/>
    <w:rsid w:val="00ED5686"/>
    <w:rsid w:val="00ED66E3"/>
    <w:rsid w:val="00ED7EB2"/>
    <w:rsid w:val="00EE063B"/>
    <w:rsid w:val="00EE06D4"/>
    <w:rsid w:val="00EE10C7"/>
    <w:rsid w:val="00EE205A"/>
    <w:rsid w:val="00EE2367"/>
    <w:rsid w:val="00EE3631"/>
    <w:rsid w:val="00EE4E7C"/>
    <w:rsid w:val="00EE6AAF"/>
    <w:rsid w:val="00EE7F1E"/>
    <w:rsid w:val="00EF05D3"/>
    <w:rsid w:val="00EF0630"/>
    <w:rsid w:val="00EF06D8"/>
    <w:rsid w:val="00EF14A5"/>
    <w:rsid w:val="00EF1D4C"/>
    <w:rsid w:val="00EF2D0B"/>
    <w:rsid w:val="00EF38BA"/>
    <w:rsid w:val="00EF4CB5"/>
    <w:rsid w:val="00EF4D23"/>
    <w:rsid w:val="00EF4F7D"/>
    <w:rsid w:val="00EF552E"/>
    <w:rsid w:val="00EF5848"/>
    <w:rsid w:val="00EF6924"/>
    <w:rsid w:val="00EF76B1"/>
    <w:rsid w:val="00EF7FB8"/>
    <w:rsid w:val="00F0071D"/>
    <w:rsid w:val="00F007E7"/>
    <w:rsid w:val="00F01836"/>
    <w:rsid w:val="00F023E5"/>
    <w:rsid w:val="00F039F4"/>
    <w:rsid w:val="00F043BD"/>
    <w:rsid w:val="00F04D0E"/>
    <w:rsid w:val="00F050D5"/>
    <w:rsid w:val="00F05B75"/>
    <w:rsid w:val="00F05E43"/>
    <w:rsid w:val="00F06339"/>
    <w:rsid w:val="00F06515"/>
    <w:rsid w:val="00F06978"/>
    <w:rsid w:val="00F06AEE"/>
    <w:rsid w:val="00F06D1A"/>
    <w:rsid w:val="00F0723C"/>
    <w:rsid w:val="00F07FA2"/>
    <w:rsid w:val="00F102BF"/>
    <w:rsid w:val="00F10C7E"/>
    <w:rsid w:val="00F11297"/>
    <w:rsid w:val="00F1160F"/>
    <w:rsid w:val="00F1167A"/>
    <w:rsid w:val="00F1232F"/>
    <w:rsid w:val="00F12E8C"/>
    <w:rsid w:val="00F14909"/>
    <w:rsid w:val="00F1503C"/>
    <w:rsid w:val="00F15DA4"/>
    <w:rsid w:val="00F16387"/>
    <w:rsid w:val="00F179DC"/>
    <w:rsid w:val="00F200DF"/>
    <w:rsid w:val="00F227C5"/>
    <w:rsid w:val="00F23699"/>
    <w:rsid w:val="00F23AA6"/>
    <w:rsid w:val="00F2404A"/>
    <w:rsid w:val="00F24275"/>
    <w:rsid w:val="00F243B9"/>
    <w:rsid w:val="00F257A8"/>
    <w:rsid w:val="00F269C1"/>
    <w:rsid w:val="00F26E5D"/>
    <w:rsid w:val="00F2704E"/>
    <w:rsid w:val="00F278D7"/>
    <w:rsid w:val="00F27A8C"/>
    <w:rsid w:val="00F30050"/>
    <w:rsid w:val="00F30E9B"/>
    <w:rsid w:val="00F3113F"/>
    <w:rsid w:val="00F32AE7"/>
    <w:rsid w:val="00F32E15"/>
    <w:rsid w:val="00F33057"/>
    <w:rsid w:val="00F334AA"/>
    <w:rsid w:val="00F34777"/>
    <w:rsid w:val="00F3558E"/>
    <w:rsid w:val="00F35BD2"/>
    <w:rsid w:val="00F363F2"/>
    <w:rsid w:val="00F36570"/>
    <w:rsid w:val="00F37544"/>
    <w:rsid w:val="00F378A6"/>
    <w:rsid w:val="00F37DE6"/>
    <w:rsid w:val="00F37DFE"/>
    <w:rsid w:val="00F4066B"/>
    <w:rsid w:val="00F41EDD"/>
    <w:rsid w:val="00F42C4C"/>
    <w:rsid w:val="00F42C6D"/>
    <w:rsid w:val="00F42CA5"/>
    <w:rsid w:val="00F42D7A"/>
    <w:rsid w:val="00F4361A"/>
    <w:rsid w:val="00F442C5"/>
    <w:rsid w:val="00F44985"/>
    <w:rsid w:val="00F44ED9"/>
    <w:rsid w:val="00F4602E"/>
    <w:rsid w:val="00F46057"/>
    <w:rsid w:val="00F4677A"/>
    <w:rsid w:val="00F46D7B"/>
    <w:rsid w:val="00F50E7C"/>
    <w:rsid w:val="00F51469"/>
    <w:rsid w:val="00F515D7"/>
    <w:rsid w:val="00F51962"/>
    <w:rsid w:val="00F51A51"/>
    <w:rsid w:val="00F5264F"/>
    <w:rsid w:val="00F52BA4"/>
    <w:rsid w:val="00F54941"/>
    <w:rsid w:val="00F550E6"/>
    <w:rsid w:val="00F55567"/>
    <w:rsid w:val="00F5570F"/>
    <w:rsid w:val="00F558AD"/>
    <w:rsid w:val="00F560E3"/>
    <w:rsid w:val="00F56C19"/>
    <w:rsid w:val="00F56FD8"/>
    <w:rsid w:val="00F57629"/>
    <w:rsid w:val="00F57BC2"/>
    <w:rsid w:val="00F609EE"/>
    <w:rsid w:val="00F618C5"/>
    <w:rsid w:val="00F6272B"/>
    <w:rsid w:val="00F6343D"/>
    <w:rsid w:val="00F64337"/>
    <w:rsid w:val="00F6441D"/>
    <w:rsid w:val="00F6598E"/>
    <w:rsid w:val="00F6647C"/>
    <w:rsid w:val="00F665EA"/>
    <w:rsid w:val="00F66687"/>
    <w:rsid w:val="00F66A5B"/>
    <w:rsid w:val="00F70663"/>
    <w:rsid w:val="00F70D47"/>
    <w:rsid w:val="00F7107F"/>
    <w:rsid w:val="00F71C3C"/>
    <w:rsid w:val="00F723FE"/>
    <w:rsid w:val="00F7269D"/>
    <w:rsid w:val="00F727DC"/>
    <w:rsid w:val="00F741DF"/>
    <w:rsid w:val="00F74BA7"/>
    <w:rsid w:val="00F74E51"/>
    <w:rsid w:val="00F760FA"/>
    <w:rsid w:val="00F76344"/>
    <w:rsid w:val="00F76643"/>
    <w:rsid w:val="00F766FD"/>
    <w:rsid w:val="00F7676B"/>
    <w:rsid w:val="00F76CC9"/>
    <w:rsid w:val="00F77351"/>
    <w:rsid w:val="00F774DA"/>
    <w:rsid w:val="00F77A24"/>
    <w:rsid w:val="00F8032C"/>
    <w:rsid w:val="00F81F4A"/>
    <w:rsid w:val="00F82192"/>
    <w:rsid w:val="00F82534"/>
    <w:rsid w:val="00F8284A"/>
    <w:rsid w:val="00F8471C"/>
    <w:rsid w:val="00F85823"/>
    <w:rsid w:val="00F85E12"/>
    <w:rsid w:val="00F8711B"/>
    <w:rsid w:val="00F879BE"/>
    <w:rsid w:val="00F87E33"/>
    <w:rsid w:val="00F9040A"/>
    <w:rsid w:val="00F9072C"/>
    <w:rsid w:val="00F90975"/>
    <w:rsid w:val="00F90B26"/>
    <w:rsid w:val="00F91012"/>
    <w:rsid w:val="00F91B8F"/>
    <w:rsid w:val="00F92082"/>
    <w:rsid w:val="00F92FEA"/>
    <w:rsid w:val="00F93227"/>
    <w:rsid w:val="00F93FDB"/>
    <w:rsid w:val="00F952A0"/>
    <w:rsid w:val="00F95BBB"/>
    <w:rsid w:val="00F9686A"/>
    <w:rsid w:val="00F96D52"/>
    <w:rsid w:val="00FA0541"/>
    <w:rsid w:val="00FA0F83"/>
    <w:rsid w:val="00FA22C9"/>
    <w:rsid w:val="00FA249C"/>
    <w:rsid w:val="00FA3585"/>
    <w:rsid w:val="00FA3D96"/>
    <w:rsid w:val="00FA7182"/>
    <w:rsid w:val="00FB05C0"/>
    <w:rsid w:val="00FB0947"/>
    <w:rsid w:val="00FB0AD9"/>
    <w:rsid w:val="00FB1101"/>
    <w:rsid w:val="00FB1172"/>
    <w:rsid w:val="00FB184E"/>
    <w:rsid w:val="00FB1BAC"/>
    <w:rsid w:val="00FB20C0"/>
    <w:rsid w:val="00FB22A0"/>
    <w:rsid w:val="00FB2321"/>
    <w:rsid w:val="00FB2A4C"/>
    <w:rsid w:val="00FB330E"/>
    <w:rsid w:val="00FB3BF1"/>
    <w:rsid w:val="00FB5BFD"/>
    <w:rsid w:val="00FB5E6B"/>
    <w:rsid w:val="00FB6590"/>
    <w:rsid w:val="00FB7BA6"/>
    <w:rsid w:val="00FC1242"/>
    <w:rsid w:val="00FC1824"/>
    <w:rsid w:val="00FC1EDA"/>
    <w:rsid w:val="00FC2457"/>
    <w:rsid w:val="00FC3595"/>
    <w:rsid w:val="00FC3769"/>
    <w:rsid w:val="00FC3CAA"/>
    <w:rsid w:val="00FC428E"/>
    <w:rsid w:val="00FC4883"/>
    <w:rsid w:val="00FC4CF2"/>
    <w:rsid w:val="00FC4D56"/>
    <w:rsid w:val="00FC4E11"/>
    <w:rsid w:val="00FC524C"/>
    <w:rsid w:val="00FC5D13"/>
    <w:rsid w:val="00FC70F1"/>
    <w:rsid w:val="00FC7935"/>
    <w:rsid w:val="00FD0568"/>
    <w:rsid w:val="00FD0AFA"/>
    <w:rsid w:val="00FD0CEF"/>
    <w:rsid w:val="00FD0EC0"/>
    <w:rsid w:val="00FD10DD"/>
    <w:rsid w:val="00FD13B2"/>
    <w:rsid w:val="00FD184C"/>
    <w:rsid w:val="00FD1DC8"/>
    <w:rsid w:val="00FD2085"/>
    <w:rsid w:val="00FD2995"/>
    <w:rsid w:val="00FD41B6"/>
    <w:rsid w:val="00FD4E74"/>
    <w:rsid w:val="00FD5F7B"/>
    <w:rsid w:val="00FD601E"/>
    <w:rsid w:val="00FD64C7"/>
    <w:rsid w:val="00FD66E3"/>
    <w:rsid w:val="00FD732D"/>
    <w:rsid w:val="00FD7EE5"/>
    <w:rsid w:val="00FE13C9"/>
    <w:rsid w:val="00FE159A"/>
    <w:rsid w:val="00FE2072"/>
    <w:rsid w:val="00FE29B8"/>
    <w:rsid w:val="00FE2C6A"/>
    <w:rsid w:val="00FE3110"/>
    <w:rsid w:val="00FE352B"/>
    <w:rsid w:val="00FE39F3"/>
    <w:rsid w:val="00FE3AF9"/>
    <w:rsid w:val="00FE3C0C"/>
    <w:rsid w:val="00FE42E3"/>
    <w:rsid w:val="00FE4BC7"/>
    <w:rsid w:val="00FE4C00"/>
    <w:rsid w:val="00FE5CFE"/>
    <w:rsid w:val="00FE5D27"/>
    <w:rsid w:val="00FE671C"/>
    <w:rsid w:val="00FE6E85"/>
    <w:rsid w:val="00FE7007"/>
    <w:rsid w:val="00FE75A4"/>
    <w:rsid w:val="00FF0662"/>
    <w:rsid w:val="00FF1571"/>
    <w:rsid w:val="00FF1A52"/>
    <w:rsid w:val="00FF1BCD"/>
    <w:rsid w:val="00FF3584"/>
    <w:rsid w:val="00FF47A6"/>
    <w:rsid w:val="00FF4FC8"/>
    <w:rsid w:val="00FF5094"/>
    <w:rsid w:val="00FF551E"/>
    <w:rsid w:val="00FF5939"/>
    <w:rsid w:val="00FF640C"/>
    <w:rsid w:val="00FF72A1"/>
    <w:rsid w:val="00FF74C7"/>
    <w:rsid w:val="00FF7D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CBD4FA0"/>
  <w15:docId w15:val="{005B76B0-4070-4C11-A093-92FE3ABF42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9065B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946978"/>
    <w:pPr>
      <w:keepNext/>
      <w:keepLines/>
      <w:shd w:val="clear" w:color="auto" w:fill="8DB3E2" w:themeFill="text2" w:themeFillTint="66"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E15247"/>
    <w:pPr>
      <w:keepNext/>
      <w:keepLines/>
      <w:shd w:val="solid" w:color="auto" w:fill="auto"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56C19"/>
    <w:pPr>
      <w:keepNext/>
      <w:keepLines/>
      <w:pBdr>
        <w:bottom w:val="single" w:sz="12" w:space="1" w:color="auto"/>
      </w:pBdr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9065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9065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9065B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9065B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946978"/>
    <w:rPr>
      <w:rFonts w:ascii="Calibri" w:eastAsia="宋体" w:hAnsi="Calibri" w:cs="Times New Roman"/>
      <w:b/>
      <w:bCs/>
      <w:kern w:val="44"/>
      <w:sz w:val="44"/>
      <w:szCs w:val="44"/>
      <w:shd w:val="clear" w:color="auto" w:fill="8DB3E2" w:themeFill="text2" w:themeFillTint="66"/>
    </w:rPr>
  </w:style>
  <w:style w:type="paragraph" w:styleId="a7">
    <w:name w:val="List Paragraph"/>
    <w:basedOn w:val="a"/>
    <w:uiPriority w:val="34"/>
    <w:qFormat/>
    <w:rsid w:val="00030BA5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E15247"/>
    <w:rPr>
      <w:rFonts w:asciiTheme="majorHAnsi" w:eastAsiaTheme="majorEastAsia" w:hAnsiTheme="majorHAnsi" w:cstheme="majorBidi"/>
      <w:b/>
      <w:bCs/>
      <w:sz w:val="32"/>
      <w:szCs w:val="32"/>
      <w:shd w:val="solid" w:color="auto" w:fill="auto"/>
    </w:rPr>
  </w:style>
  <w:style w:type="paragraph" w:styleId="a8">
    <w:name w:val="Balloon Text"/>
    <w:basedOn w:val="a"/>
    <w:link w:val="a9"/>
    <w:uiPriority w:val="99"/>
    <w:semiHidden/>
    <w:unhideWhenUsed/>
    <w:rsid w:val="00AC5035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AC5035"/>
    <w:rPr>
      <w:rFonts w:ascii="Calibri" w:eastAsia="宋体" w:hAnsi="Calibri" w:cs="Times New Roman"/>
      <w:sz w:val="18"/>
      <w:szCs w:val="18"/>
    </w:rPr>
  </w:style>
  <w:style w:type="paragraph" w:styleId="aa">
    <w:name w:val="Document Map"/>
    <w:basedOn w:val="a"/>
    <w:link w:val="ab"/>
    <w:uiPriority w:val="99"/>
    <w:semiHidden/>
    <w:unhideWhenUsed/>
    <w:rsid w:val="00822EA4"/>
    <w:rPr>
      <w:rFonts w:ascii="宋体"/>
      <w:sz w:val="18"/>
      <w:szCs w:val="18"/>
    </w:rPr>
  </w:style>
  <w:style w:type="character" w:customStyle="1" w:styleId="ab">
    <w:name w:val="文档结构图 字符"/>
    <w:basedOn w:val="a0"/>
    <w:link w:val="aa"/>
    <w:uiPriority w:val="99"/>
    <w:semiHidden/>
    <w:rsid w:val="00822EA4"/>
    <w:rPr>
      <w:rFonts w:ascii="宋体" w:eastAsia="宋体" w:hAnsi="Calibri" w:cs="Times New Roman"/>
      <w:sz w:val="18"/>
      <w:szCs w:val="18"/>
    </w:rPr>
  </w:style>
  <w:style w:type="table" w:styleId="ac">
    <w:name w:val="Table Grid"/>
    <w:basedOn w:val="a1"/>
    <w:uiPriority w:val="59"/>
    <w:rsid w:val="003C442E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30">
    <w:name w:val="标题 3 字符"/>
    <w:basedOn w:val="a0"/>
    <w:link w:val="3"/>
    <w:uiPriority w:val="9"/>
    <w:rsid w:val="00F56C19"/>
    <w:rPr>
      <w:rFonts w:ascii="Calibri" w:eastAsia="宋体" w:hAnsi="Calibri" w:cs="Times New Roman"/>
      <w:b/>
      <w:bCs/>
      <w:sz w:val="32"/>
      <w:szCs w:val="32"/>
    </w:rPr>
  </w:style>
  <w:style w:type="character" w:styleId="ad">
    <w:name w:val="Hyperlink"/>
    <w:basedOn w:val="a0"/>
    <w:uiPriority w:val="99"/>
    <w:unhideWhenUsed/>
    <w:rsid w:val="009A1211"/>
    <w:rPr>
      <w:color w:val="0000FF" w:themeColor="hyperlink"/>
      <w:u w:val="single"/>
    </w:rPr>
  </w:style>
  <w:style w:type="character" w:styleId="ae">
    <w:name w:val="FollowedHyperlink"/>
    <w:basedOn w:val="a0"/>
    <w:uiPriority w:val="99"/>
    <w:semiHidden/>
    <w:unhideWhenUsed/>
    <w:rsid w:val="009A1211"/>
    <w:rPr>
      <w:color w:val="800080" w:themeColor="followedHyperlink"/>
      <w:u w:val="single"/>
    </w:rPr>
  </w:style>
  <w:style w:type="character" w:styleId="af">
    <w:name w:val="line number"/>
    <w:basedOn w:val="a0"/>
    <w:uiPriority w:val="99"/>
    <w:semiHidden/>
    <w:unhideWhenUsed/>
    <w:rsid w:val="003D1A4A"/>
  </w:style>
  <w:style w:type="character" w:styleId="af0">
    <w:name w:val="annotation reference"/>
    <w:basedOn w:val="a0"/>
    <w:uiPriority w:val="99"/>
    <w:semiHidden/>
    <w:unhideWhenUsed/>
    <w:rsid w:val="00E12B0A"/>
    <w:rPr>
      <w:sz w:val="21"/>
      <w:szCs w:val="21"/>
    </w:rPr>
  </w:style>
  <w:style w:type="paragraph" w:styleId="af1">
    <w:name w:val="annotation text"/>
    <w:basedOn w:val="a"/>
    <w:link w:val="af2"/>
    <w:uiPriority w:val="99"/>
    <w:unhideWhenUsed/>
    <w:rsid w:val="00E12B0A"/>
    <w:pPr>
      <w:jc w:val="left"/>
    </w:pPr>
  </w:style>
  <w:style w:type="character" w:customStyle="1" w:styleId="af2">
    <w:name w:val="批注文字 字符"/>
    <w:basedOn w:val="a0"/>
    <w:link w:val="af1"/>
    <w:uiPriority w:val="99"/>
    <w:rsid w:val="00E12B0A"/>
    <w:rPr>
      <w:rFonts w:ascii="Calibri" w:eastAsia="宋体" w:hAnsi="Calibri" w:cs="Times New Roman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E12B0A"/>
    <w:rPr>
      <w:b/>
      <w:bCs/>
    </w:rPr>
  </w:style>
  <w:style w:type="character" w:customStyle="1" w:styleId="af4">
    <w:name w:val="批注主题 字符"/>
    <w:basedOn w:val="af2"/>
    <w:link w:val="af3"/>
    <w:uiPriority w:val="99"/>
    <w:semiHidden/>
    <w:rsid w:val="00E12B0A"/>
    <w:rPr>
      <w:rFonts w:ascii="Calibri" w:eastAsia="宋体" w:hAnsi="Calibri" w:cs="Times New Roman"/>
      <w:b/>
      <w:bCs/>
    </w:rPr>
  </w:style>
  <w:style w:type="paragraph" w:styleId="af5">
    <w:name w:val="Revision"/>
    <w:hidden/>
    <w:uiPriority w:val="99"/>
    <w:semiHidden/>
    <w:rsid w:val="00DC0EEC"/>
    <w:rPr>
      <w:rFonts w:ascii="Calibri" w:eastAsia="宋体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792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7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58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17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14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507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49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389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397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400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768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24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389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4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742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35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30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285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492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570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30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182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67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759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911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724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546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72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701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47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47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251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25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29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297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870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050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108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825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377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015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540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4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631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45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47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567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048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838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136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812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66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710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037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microsoft.com/office/2018/08/relationships/commentsExtensible" Target="commentsExtensible.xml"/><Relationship Id="rId18" Type="http://schemas.openxmlformats.org/officeDocument/2006/relationships/image" Target="media/image4.emf"/><Relationship Id="rId26" Type="http://schemas.openxmlformats.org/officeDocument/2006/relationships/image" Target="media/image8.emf"/><Relationship Id="rId39" Type="http://schemas.openxmlformats.org/officeDocument/2006/relationships/theme" Target="theme/theme1.xml"/><Relationship Id="rId21" Type="http://schemas.openxmlformats.org/officeDocument/2006/relationships/package" Target="embeddings/Microsoft_Visio_Drawing4.vsdx"/><Relationship Id="rId34" Type="http://schemas.openxmlformats.org/officeDocument/2006/relationships/image" Target="media/image12.emf"/><Relationship Id="rId7" Type="http://schemas.openxmlformats.org/officeDocument/2006/relationships/endnotes" Target="endnotes.xml"/><Relationship Id="rId12" Type="http://schemas.microsoft.com/office/2016/09/relationships/commentsIds" Target="commentsIds.xml"/><Relationship Id="rId17" Type="http://schemas.openxmlformats.org/officeDocument/2006/relationships/package" Target="embeddings/Microsoft_Visio_Drawing2.vsdx"/><Relationship Id="rId25" Type="http://schemas.openxmlformats.org/officeDocument/2006/relationships/package" Target="embeddings/Microsoft_Visio_Drawing6.vsdx"/><Relationship Id="rId33" Type="http://schemas.openxmlformats.org/officeDocument/2006/relationships/package" Target="embeddings/Microsoft_Visio_Drawing10.vsdx"/><Relationship Id="rId38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29" Type="http://schemas.openxmlformats.org/officeDocument/2006/relationships/package" Target="embeddings/Microsoft_Visio_Drawing8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commentsExtended" Target="commentsExtended.xml"/><Relationship Id="rId24" Type="http://schemas.openxmlformats.org/officeDocument/2006/relationships/image" Target="media/image7.emf"/><Relationship Id="rId32" Type="http://schemas.openxmlformats.org/officeDocument/2006/relationships/image" Target="media/image11.emf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5.vsdx"/><Relationship Id="rId28" Type="http://schemas.openxmlformats.org/officeDocument/2006/relationships/image" Target="media/image9.emf"/><Relationship Id="rId36" Type="http://schemas.openxmlformats.org/officeDocument/2006/relationships/header" Target="header1.xml"/><Relationship Id="rId10" Type="http://schemas.openxmlformats.org/officeDocument/2006/relationships/comments" Target="comments.xml"/><Relationship Id="rId19" Type="http://schemas.openxmlformats.org/officeDocument/2006/relationships/package" Target="embeddings/Microsoft_Visio_Drawing3.vsdx"/><Relationship Id="rId31" Type="http://schemas.openxmlformats.org/officeDocument/2006/relationships/package" Target="embeddings/Microsoft_Visio_Drawing9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package" Target="embeddings/Microsoft_Visio_Drawing7.vsdx"/><Relationship Id="rId30" Type="http://schemas.openxmlformats.org/officeDocument/2006/relationships/image" Target="media/image10.emf"/><Relationship Id="rId35" Type="http://schemas.openxmlformats.org/officeDocument/2006/relationships/package" Target="embeddings/Microsoft_Visio_Drawing11.vsdx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DD88D9E-82E5-4A16-85BF-9B79D6AB91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951</TotalTime>
  <Pages>8</Pages>
  <Words>480</Words>
  <Characters>2738</Characters>
  <Application>Microsoft Office Word</Application>
  <DocSecurity>0</DocSecurity>
  <Lines>22</Lines>
  <Paragraphs>6</Paragraphs>
  <ScaleCrop>false</ScaleCrop>
  <Company/>
  <LinksUpToDate>false</LinksUpToDate>
  <CharactersWithSpaces>32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ngliting</dc:creator>
  <cp:keywords/>
  <dc:description/>
  <cp:lastModifiedBy>李钊</cp:lastModifiedBy>
  <cp:revision>3455</cp:revision>
  <dcterms:created xsi:type="dcterms:W3CDTF">2012-03-13T01:16:00Z</dcterms:created>
  <dcterms:modified xsi:type="dcterms:W3CDTF">2022-02-15T02:32:00Z</dcterms:modified>
</cp:coreProperties>
</file>